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7" r:id="rId2"/>
    <p:sldId id="262" r:id="rId3"/>
    <p:sldId id="286" r:id="rId4"/>
    <p:sldId id="291" r:id="rId5"/>
    <p:sldId id="290" r:id="rId6"/>
    <p:sldId id="287" r:id="rId7"/>
    <p:sldId id="292" r:id="rId8"/>
    <p:sldId id="293" r:id="rId9"/>
    <p:sldId id="294" r:id="rId10"/>
    <p:sldId id="295" r:id="rId11"/>
    <p:sldId id="296" r:id="rId12"/>
    <p:sldId id="297" r:id="rId13"/>
    <p:sldId id="298" r:id="rId14"/>
    <p:sldId id="280" r:id="rId15"/>
    <p:sldId id="299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2" d="100"/>
          <a:sy n="82" d="100"/>
        </p:scale>
        <p:origin x="691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041AF5-D9F9-4F98-A5E8-51B89399D39D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735450-869C-430F-9A0C-122A258EB6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9915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" name="Shape 45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51" name="Shape 45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339748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" name="Shape 48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83" name="Shape 48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277344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" name="Shape 48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83" name="Shape 48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563417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" name="Shape 48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83" name="Shape 48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50534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" name="Shape 72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24" name="Shape 72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146466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" name="Shape 45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51" name="Shape 45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569142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" name="Shape 48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83" name="Shape 48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2958301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" name="Shape 48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83" name="Shape 48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542726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" name="Shape 48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83" name="Shape 48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9202229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" name="Shape 48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83" name="Shape 48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605811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" name="Shape 48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83" name="Shape 48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863260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" name="Shape 48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83" name="Shape 48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048546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" name="Shape 48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83" name="Shape 48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2855722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" name="Shape 48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83" name="Shape 48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104532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B6A16-A59A-4744-A46D-331C0B18E02E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8F1AB-7110-45AA-BA46-A0E9780CB2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6685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B6A16-A59A-4744-A46D-331C0B18E02E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8F1AB-7110-45AA-BA46-A0E9780CB2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5363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B6A16-A59A-4744-A46D-331C0B18E02E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8F1AB-7110-45AA-BA46-A0E9780CB2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66864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hape 33"/>
          <p:cNvSpPr/>
          <p:nvPr/>
        </p:nvSpPr>
        <p:spPr>
          <a:xfrm>
            <a:off x="-35700" y="2677834"/>
            <a:ext cx="12280867" cy="4230167"/>
          </a:xfrm>
          <a:custGeom>
            <a:avLst/>
            <a:gdLst/>
            <a:ahLst/>
            <a:cxnLst/>
            <a:rect l="0" t="0" r="0" b="0"/>
            <a:pathLst>
              <a:path w="368426" h="126905" extrusionOk="0">
                <a:moveTo>
                  <a:pt x="309" y="263"/>
                </a:moveTo>
                <a:lnTo>
                  <a:pt x="16502" y="11294"/>
                </a:lnTo>
                <a:lnTo>
                  <a:pt x="31551" y="5122"/>
                </a:lnTo>
                <a:lnTo>
                  <a:pt x="62412" y="4991"/>
                </a:lnTo>
                <a:lnTo>
                  <a:pt x="77652" y="0"/>
                </a:lnTo>
                <a:lnTo>
                  <a:pt x="92892" y="13527"/>
                </a:lnTo>
                <a:lnTo>
                  <a:pt x="107942" y="21276"/>
                </a:lnTo>
                <a:lnTo>
                  <a:pt x="122991" y="21145"/>
                </a:lnTo>
                <a:lnTo>
                  <a:pt x="138993" y="10375"/>
                </a:lnTo>
                <a:lnTo>
                  <a:pt x="154043" y="7880"/>
                </a:lnTo>
                <a:lnTo>
                  <a:pt x="168711" y="2349"/>
                </a:lnTo>
                <a:lnTo>
                  <a:pt x="184332" y="14841"/>
                </a:lnTo>
                <a:lnTo>
                  <a:pt x="199572" y="15274"/>
                </a:lnTo>
                <a:lnTo>
                  <a:pt x="214622" y="25085"/>
                </a:lnTo>
                <a:lnTo>
                  <a:pt x="230052" y="25085"/>
                </a:lnTo>
                <a:lnTo>
                  <a:pt x="246054" y="20094"/>
                </a:lnTo>
                <a:lnTo>
                  <a:pt x="261104" y="20094"/>
                </a:lnTo>
                <a:lnTo>
                  <a:pt x="275391" y="11426"/>
                </a:lnTo>
                <a:lnTo>
                  <a:pt x="291584" y="16810"/>
                </a:lnTo>
                <a:lnTo>
                  <a:pt x="305871" y="8143"/>
                </a:lnTo>
                <a:lnTo>
                  <a:pt x="336732" y="8012"/>
                </a:lnTo>
                <a:lnTo>
                  <a:pt x="351782" y="11294"/>
                </a:lnTo>
                <a:lnTo>
                  <a:pt x="367593" y="2758"/>
                </a:lnTo>
                <a:lnTo>
                  <a:pt x="368426" y="126905"/>
                </a:lnTo>
                <a:lnTo>
                  <a:pt x="0" y="126369"/>
                </a:lnTo>
                <a:close/>
              </a:path>
            </a:pathLst>
          </a:custGeom>
          <a:solidFill>
            <a:srgbClr val="AFF000">
              <a:alpha val="81920"/>
            </a:srgbClr>
          </a:solidFill>
          <a:ln>
            <a:noFill/>
          </a:ln>
        </p:spPr>
      </p:sp>
      <p:sp>
        <p:nvSpPr>
          <p:cNvPr id="34" name="Shape 34"/>
          <p:cNvSpPr/>
          <p:nvPr/>
        </p:nvSpPr>
        <p:spPr>
          <a:xfrm>
            <a:off x="-35700" y="2852933"/>
            <a:ext cx="12280867" cy="4055067"/>
          </a:xfrm>
          <a:custGeom>
            <a:avLst/>
            <a:gdLst/>
            <a:ahLst/>
            <a:cxnLst/>
            <a:rect l="0" t="0" r="0" b="0"/>
            <a:pathLst>
              <a:path w="368426" h="121652" extrusionOk="0">
                <a:moveTo>
                  <a:pt x="309" y="5516"/>
                </a:moveTo>
                <a:lnTo>
                  <a:pt x="16692" y="11214"/>
                </a:lnTo>
                <a:lnTo>
                  <a:pt x="47172" y="11214"/>
                </a:lnTo>
                <a:lnTo>
                  <a:pt x="62412" y="6843"/>
                </a:lnTo>
                <a:lnTo>
                  <a:pt x="77652" y="16156"/>
                </a:lnTo>
                <a:lnTo>
                  <a:pt x="92892" y="16156"/>
                </a:lnTo>
                <a:lnTo>
                  <a:pt x="107370" y="11214"/>
                </a:lnTo>
                <a:lnTo>
                  <a:pt x="122610" y="8173"/>
                </a:lnTo>
                <a:lnTo>
                  <a:pt x="138612" y="8173"/>
                </a:lnTo>
                <a:lnTo>
                  <a:pt x="153852" y="10834"/>
                </a:lnTo>
                <a:lnTo>
                  <a:pt x="168711" y="7603"/>
                </a:lnTo>
                <a:lnTo>
                  <a:pt x="183951" y="12734"/>
                </a:lnTo>
                <a:lnTo>
                  <a:pt x="199572" y="20527"/>
                </a:lnTo>
                <a:lnTo>
                  <a:pt x="214050" y="15205"/>
                </a:lnTo>
                <a:lnTo>
                  <a:pt x="229671" y="15205"/>
                </a:lnTo>
                <a:lnTo>
                  <a:pt x="245292" y="5892"/>
                </a:lnTo>
                <a:lnTo>
                  <a:pt x="260532" y="11214"/>
                </a:lnTo>
                <a:lnTo>
                  <a:pt x="275772" y="11214"/>
                </a:lnTo>
                <a:lnTo>
                  <a:pt x="291012" y="6843"/>
                </a:lnTo>
                <a:lnTo>
                  <a:pt x="321492" y="6843"/>
                </a:lnTo>
                <a:lnTo>
                  <a:pt x="336732" y="15966"/>
                </a:lnTo>
                <a:lnTo>
                  <a:pt x="351210" y="12734"/>
                </a:lnTo>
                <a:lnTo>
                  <a:pt x="367593" y="0"/>
                </a:lnTo>
                <a:lnTo>
                  <a:pt x="368426" y="121652"/>
                </a:lnTo>
                <a:lnTo>
                  <a:pt x="0" y="121652"/>
                </a:lnTo>
                <a:close/>
              </a:path>
            </a:pathLst>
          </a:custGeom>
          <a:solidFill>
            <a:srgbClr val="00CEF6">
              <a:alpha val="73460"/>
            </a:srgbClr>
          </a:solidFill>
          <a:ln>
            <a:noFill/>
          </a:ln>
        </p:spPr>
      </p:sp>
      <p:sp>
        <p:nvSpPr>
          <p:cNvPr id="35" name="Shape 35"/>
          <p:cNvSpPr/>
          <p:nvPr/>
        </p:nvSpPr>
        <p:spPr>
          <a:xfrm rot="8100000">
            <a:off x="2463973" y="2419424"/>
            <a:ext cx="163483" cy="163483"/>
          </a:xfrm>
          <a:prstGeom prst="teardrop">
            <a:avLst>
              <a:gd name="adj" fmla="val 100000"/>
            </a:avLst>
          </a:prstGeom>
          <a:solidFill>
            <a:srgbClr val="AFF000"/>
          </a:solidFill>
          <a:ln>
            <a:noFill/>
          </a:ln>
        </p:spPr>
        <p:txBody>
          <a:bodyPr lIns="121900" tIns="121900" rIns="121900" bIns="1219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2400"/>
          </a:p>
        </p:txBody>
      </p:sp>
      <p:sp>
        <p:nvSpPr>
          <p:cNvPr id="36" name="Shape 36"/>
          <p:cNvSpPr/>
          <p:nvPr/>
        </p:nvSpPr>
        <p:spPr>
          <a:xfrm rot="8100000">
            <a:off x="8051973" y="2797891"/>
            <a:ext cx="163483" cy="163483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00CEF6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900" tIns="121900" rIns="121900" bIns="1219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2400"/>
          </a:p>
        </p:txBody>
      </p:sp>
      <p:sp>
        <p:nvSpPr>
          <p:cNvPr id="37" name="Shape 37"/>
          <p:cNvSpPr/>
          <p:nvPr/>
        </p:nvSpPr>
        <p:spPr>
          <a:xfrm rot="8100000">
            <a:off x="9575973" y="2842357"/>
            <a:ext cx="163483" cy="163483"/>
          </a:xfrm>
          <a:prstGeom prst="teardrop">
            <a:avLst>
              <a:gd name="adj" fmla="val 100000"/>
            </a:avLst>
          </a:prstGeom>
          <a:solidFill>
            <a:srgbClr val="00CEF6"/>
          </a:solidFill>
          <a:ln>
            <a:noFill/>
          </a:ln>
        </p:spPr>
        <p:txBody>
          <a:bodyPr lIns="121900" tIns="121900" rIns="121900" bIns="1219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2400"/>
          </a:p>
        </p:txBody>
      </p:sp>
      <p:grpSp>
        <p:nvGrpSpPr>
          <p:cNvPr id="38" name="Shape 38"/>
          <p:cNvGrpSpPr/>
          <p:nvPr/>
        </p:nvGrpSpPr>
        <p:grpSpPr>
          <a:xfrm>
            <a:off x="-12700" y="2698767"/>
            <a:ext cx="12223767" cy="793733"/>
            <a:chOff x="-9525" y="4462475"/>
            <a:chExt cx="9167825" cy="595300"/>
          </a:xfrm>
        </p:grpSpPr>
        <p:sp>
          <p:nvSpPr>
            <p:cNvPr id="39" name="Shape 39"/>
            <p:cNvSpPr/>
            <p:nvPr/>
          </p:nvSpPr>
          <p:spPr>
            <a:xfrm>
              <a:off x="-9525" y="4581525"/>
              <a:ext cx="4205300" cy="476250"/>
            </a:xfrm>
            <a:custGeom>
              <a:avLst/>
              <a:gdLst/>
              <a:ahLst/>
              <a:cxnLst/>
              <a:rect l="0" t="0" r="0" b="0"/>
              <a:pathLst>
                <a:path w="168212" h="19050" extrusionOk="0">
                  <a:moveTo>
                    <a:pt x="0" y="1715"/>
                  </a:moveTo>
                  <a:lnTo>
                    <a:pt x="15812" y="16574"/>
                  </a:lnTo>
                  <a:lnTo>
                    <a:pt x="31052" y="16574"/>
                  </a:lnTo>
                  <a:lnTo>
                    <a:pt x="46292" y="14097"/>
                  </a:lnTo>
                  <a:lnTo>
                    <a:pt x="61532" y="19050"/>
                  </a:lnTo>
                  <a:lnTo>
                    <a:pt x="76581" y="11240"/>
                  </a:lnTo>
                  <a:lnTo>
                    <a:pt x="92012" y="11240"/>
                  </a:lnTo>
                  <a:lnTo>
                    <a:pt x="106871" y="0"/>
                  </a:lnTo>
                  <a:lnTo>
                    <a:pt x="122111" y="2667"/>
                  </a:lnTo>
                  <a:lnTo>
                    <a:pt x="137541" y="2667"/>
                  </a:lnTo>
                  <a:lnTo>
                    <a:pt x="152972" y="16002"/>
                  </a:lnTo>
                  <a:lnTo>
                    <a:pt x="168212" y="16002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lg" len="lg"/>
              <a:tailEnd type="none" w="lg" len="lg"/>
            </a:ln>
          </p:spPr>
        </p:sp>
        <p:sp>
          <p:nvSpPr>
            <p:cNvPr id="40" name="Shape 40"/>
            <p:cNvSpPr/>
            <p:nvPr/>
          </p:nvSpPr>
          <p:spPr>
            <a:xfrm>
              <a:off x="4195775" y="4462475"/>
              <a:ext cx="3424225" cy="590550"/>
            </a:xfrm>
            <a:custGeom>
              <a:avLst/>
              <a:gdLst/>
              <a:ahLst/>
              <a:cxnLst/>
              <a:rect l="0" t="0" r="0" b="0"/>
              <a:pathLst>
                <a:path w="136969" h="23622" extrusionOk="0">
                  <a:moveTo>
                    <a:pt x="0" y="20955"/>
                  </a:moveTo>
                  <a:lnTo>
                    <a:pt x="15049" y="9144"/>
                  </a:lnTo>
                  <a:lnTo>
                    <a:pt x="30480" y="4381"/>
                  </a:lnTo>
                  <a:lnTo>
                    <a:pt x="45720" y="13716"/>
                  </a:lnTo>
                  <a:lnTo>
                    <a:pt x="60769" y="13716"/>
                  </a:lnTo>
                  <a:lnTo>
                    <a:pt x="76009" y="16573"/>
                  </a:lnTo>
                  <a:lnTo>
                    <a:pt x="91249" y="11811"/>
                  </a:lnTo>
                  <a:lnTo>
                    <a:pt x="106680" y="23622"/>
                  </a:lnTo>
                  <a:lnTo>
                    <a:pt x="122110" y="23622"/>
                  </a:lnTo>
                  <a:lnTo>
                    <a:pt x="136969" y="0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lg" len="lg"/>
              <a:tailEnd type="none" w="lg" len="lg"/>
            </a:ln>
          </p:spPr>
        </p:sp>
        <p:sp>
          <p:nvSpPr>
            <p:cNvPr id="41" name="Shape 41"/>
            <p:cNvSpPr/>
            <p:nvPr/>
          </p:nvSpPr>
          <p:spPr>
            <a:xfrm>
              <a:off x="7624775" y="4472000"/>
              <a:ext cx="1533525" cy="414325"/>
            </a:xfrm>
            <a:custGeom>
              <a:avLst/>
              <a:gdLst/>
              <a:ahLst/>
              <a:cxnLst/>
              <a:rect l="0" t="0" r="0" b="0"/>
              <a:pathLst>
                <a:path w="61341" h="16573" extrusionOk="0">
                  <a:moveTo>
                    <a:pt x="0" y="0"/>
                  </a:moveTo>
                  <a:lnTo>
                    <a:pt x="15049" y="4762"/>
                  </a:lnTo>
                  <a:lnTo>
                    <a:pt x="30670" y="4762"/>
                  </a:lnTo>
                  <a:lnTo>
                    <a:pt x="45910" y="4762"/>
                  </a:lnTo>
                  <a:lnTo>
                    <a:pt x="61341" y="16573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lg" len="lg"/>
              <a:tailEnd type="none" w="lg" len="lg"/>
            </a:ln>
          </p:spPr>
        </p:sp>
      </p:grpSp>
      <p:grpSp>
        <p:nvGrpSpPr>
          <p:cNvPr id="42" name="Shape 42"/>
          <p:cNvGrpSpPr/>
          <p:nvPr/>
        </p:nvGrpSpPr>
        <p:grpSpPr>
          <a:xfrm>
            <a:off x="-57116" y="2673450"/>
            <a:ext cx="12306099" cy="857049"/>
            <a:chOff x="-42837" y="4443487"/>
            <a:chExt cx="9229574" cy="642787"/>
          </a:xfrm>
        </p:grpSpPr>
        <p:sp>
          <p:nvSpPr>
            <p:cNvPr id="43" name="Shape 43"/>
            <p:cNvSpPr/>
            <p:nvPr/>
          </p:nvSpPr>
          <p:spPr>
            <a:xfrm>
              <a:off x="1114450" y="49006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4" name="Shape 44"/>
            <p:cNvSpPr/>
            <p:nvPr/>
          </p:nvSpPr>
          <p:spPr>
            <a:xfrm>
              <a:off x="1495450" y="5029275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5" name="Shape 45"/>
            <p:cNvSpPr/>
            <p:nvPr/>
          </p:nvSpPr>
          <p:spPr>
            <a:xfrm>
              <a:off x="733450" y="4972125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6" name="Shape 46"/>
            <p:cNvSpPr/>
            <p:nvPr/>
          </p:nvSpPr>
          <p:spPr>
            <a:xfrm>
              <a:off x="352450" y="49626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7" name="Shape 47"/>
            <p:cNvSpPr/>
            <p:nvPr/>
          </p:nvSpPr>
          <p:spPr>
            <a:xfrm>
              <a:off x="-42837" y="46054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8" name="Shape 48"/>
            <p:cNvSpPr/>
            <p:nvPr/>
          </p:nvSpPr>
          <p:spPr>
            <a:xfrm>
              <a:off x="1876450" y="48340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9" name="Shape 49"/>
            <p:cNvSpPr/>
            <p:nvPr/>
          </p:nvSpPr>
          <p:spPr>
            <a:xfrm>
              <a:off x="2257450" y="482925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50" name="Shape 50"/>
            <p:cNvSpPr/>
            <p:nvPr/>
          </p:nvSpPr>
          <p:spPr>
            <a:xfrm>
              <a:off x="2638450" y="454826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51" name="Shape 51"/>
            <p:cNvSpPr/>
            <p:nvPr/>
          </p:nvSpPr>
          <p:spPr>
            <a:xfrm>
              <a:off x="3019450" y="461493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52" name="Shape 52"/>
            <p:cNvSpPr/>
            <p:nvPr/>
          </p:nvSpPr>
          <p:spPr>
            <a:xfrm>
              <a:off x="3400450" y="461493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53" name="Shape 53"/>
            <p:cNvSpPr/>
            <p:nvPr/>
          </p:nvSpPr>
          <p:spPr>
            <a:xfrm>
              <a:off x="3781450" y="49483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54" name="Shape 54"/>
            <p:cNvSpPr/>
            <p:nvPr/>
          </p:nvSpPr>
          <p:spPr>
            <a:xfrm>
              <a:off x="4162450" y="49483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55" name="Shape 55"/>
            <p:cNvSpPr/>
            <p:nvPr/>
          </p:nvSpPr>
          <p:spPr>
            <a:xfrm>
              <a:off x="4543450" y="4667325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56" name="Shape 56"/>
            <p:cNvSpPr/>
            <p:nvPr/>
          </p:nvSpPr>
          <p:spPr>
            <a:xfrm>
              <a:off x="4924450" y="45435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57" name="Shape 57"/>
            <p:cNvSpPr/>
            <p:nvPr/>
          </p:nvSpPr>
          <p:spPr>
            <a:xfrm>
              <a:off x="5305450" y="47721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58" name="Shape 58"/>
            <p:cNvSpPr/>
            <p:nvPr/>
          </p:nvSpPr>
          <p:spPr>
            <a:xfrm>
              <a:off x="5686450" y="47721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59" name="Shape 59"/>
            <p:cNvSpPr/>
            <p:nvPr/>
          </p:nvSpPr>
          <p:spPr>
            <a:xfrm>
              <a:off x="6067450" y="48483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60" name="Shape 60"/>
            <p:cNvSpPr/>
            <p:nvPr/>
          </p:nvSpPr>
          <p:spPr>
            <a:xfrm>
              <a:off x="6448450" y="472923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61" name="Shape 61"/>
            <p:cNvSpPr/>
            <p:nvPr/>
          </p:nvSpPr>
          <p:spPr>
            <a:xfrm>
              <a:off x="6829450" y="50245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62" name="Shape 62"/>
            <p:cNvSpPr/>
            <p:nvPr/>
          </p:nvSpPr>
          <p:spPr>
            <a:xfrm>
              <a:off x="7210450" y="50245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63" name="Shape 63"/>
            <p:cNvSpPr/>
            <p:nvPr/>
          </p:nvSpPr>
          <p:spPr>
            <a:xfrm>
              <a:off x="7591450" y="44434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64" name="Shape 64"/>
            <p:cNvSpPr/>
            <p:nvPr/>
          </p:nvSpPr>
          <p:spPr>
            <a:xfrm>
              <a:off x="7972450" y="45577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65" name="Shape 65"/>
            <p:cNvSpPr/>
            <p:nvPr/>
          </p:nvSpPr>
          <p:spPr>
            <a:xfrm>
              <a:off x="8353450" y="45577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66" name="Shape 66"/>
            <p:cNvSpPr/>
            <p:nvPr/>
          </p:nvSpPr>
          <p:spPr>
            <a:xfrm>
              <a:off x="8734450" y="45577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67" name="Shape 67"/>
            <p:cNvSpPr/>
            <p:nvPr/>
          </p:nvSpPr>
          <p:spPr>
            <a:xfrm>
              <a:off x="9129737" y="486735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</p:grpSp>
      <p:sp>
        <p:nvSpPr>
          <p:cNvPr id="68" name="Shape 68"/>
          <p:cNvSpPr/>
          <p:nvPr/>
        </p:nvSpPr>
        <p:spPr>
          <a:xfrm>
            <a:off x="3987601" y="2863734"/>
            <a:ext cx="152799" cy="152799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900" tIns="121900" rIns="121900" bIns="1219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2400"/>
          </a:p>
        </p:txBody>
      </p:sp>
      <p:sp>
        <p:nvSpPr>
          <p:cNvPr id="69" name="Shape 69"/>
          <p:cNvSpPr/>
          <p:nvPr/>
        </p:nvSpPr>
        <p:spPr>
          <a:xfrm>
            <a:off x="1447601" y="3244734"/>
            <a:ext cx="152799" cy="152799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900" tIns="121900" rIns="121900" bIns="1219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2400"/>
          </a:p>
        </p:txBody>
      </p:sp>
      <p:sp>
        <p:nvSpPr>
          <p:cNvPr id="70" name="Shape 70"/>
          <p:cNvSpPr/>
          <p:nvPr/>
        </p:nvSpPr>
        <p:spPr>
          <a:xfrm>
            <a:off x="6527601" y="2770175"/>
            <a:ext cx="152799" cy="152799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900" tIns="121900" rIns="121900" bIns="1219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2400"/>
          </a:p>
        </p:txBody>
      </p:sp>
      <p:sp>
        <p:nvSpPr>
          <p:cNvPr id="71" name="Shape 71"/>
          <p:cNvSpPr/>
          <p:nvPr/>
        </p:nvSpPr>
        <p:spPr>
          <a:xfrm rot="8100000">
            <a:off x="11599932" y="2521024"/>
            <a:ext cx="163483" cy="163483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AFF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900" tIns="121900" rIns="121900" bIns="1219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2400"/>
          </a:p>
        </p:txBody>
      </p:sp>
      <p:sp>
        <p:nvSpPr>
          <p:cNvPr id="72" name="Shape 72"/>
          <p:cNvSpPr txBox="1">
            <a:spLocks noGrp="1"/>
          </p:cNvSpPr>
          <p:nvPr>
            <p:ph type="ctrTitle"/>
          </p:nvPr>
        </p:nvSpPr>
        <p:spPr>
          <a:xfrm>
            <a:off x="3797300" y="4484567"/>
            <a:ext cx="7480400" cy="1546399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 algn="r">
              <a:spcBef>
                <a:spcPts val="0"/>
              </a:spcBef>
              <a:buClr>
                <a:srgbClr val="FFFFFF"/>
              </a:buClr>
              <a:buSzPct val="100000"/>
              <a:defRPr sz="6400">
                <a:solidFill>
                  <a:srgbClr val="FFFFFF"/>
                </a:solidFill>
              </a:defRPr>
            </a:lvl1pPr>
            <a:lvl2pPr lvl="1" algn="r">
              <a:spcBef>
                <a:spcPts val="0"/>
              </a:spcBef>
              <a:buClr>
                <a:srgbClr val="FFFFFF"/>
              </a:buClr>
              <a:buSzPct val="100000"/>
              <a:defRPr sz="6400">
                <a:solidFill>
                  <a:srgbClr val="FFFFFF"/>
                </a:solidFill>
              </a:defRPr>
            </a:lvl2pPr>
            <a:lvl3pPr lvl="2" algn="r">
              <a:spcBef>
                <a:spcPts val="0"/>
              </a:spcBef>
              <a:buClr>
                <a:srgbClr val="FFFFFF"/>
              </a:buClr>
              <a:buSzPct val="100000"/>
              <a:defRPr sz="6400">
                <a:solidFill>
                  <a:srgbClr val="FFFFFF"/>
                </a:solidFill>
              </a:defRPr>
            </a:lvl3pPr>
            <a:lvl4pPr lvl="3" algn="r">
              <a:spcBef>
                <a:spcPts val="0"/>
              </a:spcBef>
              <a:buClr>
                <a:srgbClr val="FFFFFF"/>
              </a:buClr>
              <a:buSzPct val="100000"/>
              <a:defRPr sz="6400">
                <a:solidFill>
                  <a:srgbClr val="FFFFFF"/>
                </a:solidFill>
              </a:defRPr>
            </a:lvl4pPr>
            <a:lvl5pPr lvl="4" algn="r">
              <a:spcBef>
                <a:spcPts val="0"/>
              </a:spcBef>
              <a:buClr>
                <a:srgbClr val="FFFFFF"/>
              </a:buClr>
              <a:buSzPct val="100000"/>
              <a:defRPr sz="6400">
                <a:solidFill>
                  <a:srgbClr val="FFFFFF"/>
                </a:solidFill>
              </a:defRPr>
            </a:lvl5pPr>
            <a:lvl6pPr lvl="5" algn="r">
              <a:spcBef>
                <a:spcPts val="0"/>
              </a:spcBef>
              <a:buClr>
                <a:srgbClr val="FFFFFF"/>
              </a:buClr>
              <a:buSzPct val="100000"/>
              <a:defRPr sz="6400">
                <a:solidFill>
                  <a:srgbClr val="FFFFFF"/>
                </a:solidFill>
              </a:defRPr>
            </a:lvl6pPr>
            <a:lvl7pPr lvl="6" algn="r">
              <a:spcBef>
                <a:spcPts val="0"/>
              </a:spcBef>
              <a:buClr>
                <a:srgbClr val="FFFFFF"/>
              </a:buClr>
              <a:buSzPct val="100000"/>
              <a:defRPr sz="6400">
                <a:solidFill>
                  <a:srgbClr val="FFFFFF"/>
                </a:solidFill>
              </a:defRPr>
            </a:lvl7pPr>
            <a:lvl8pPr lvl="7" algn="r">
              <a:spcBef>
                <a:spcPts val="0"/>
              </a:spcBef>
              <a:buClr>
                <a:srgbClr val="FFFFFF"/>
              </a:buClr>
              <a:buSzPct val="100000"/>
              <a:defRPr sz="6400">
                <a:solidFill>
                  <a:srgbClr val="FFFFFF"/>
                </a:solidFill>
              </a:defRPr>
            </a:lvl8pPr>
            <a:lvl9pPr lvl="8" algn="r">
              <a:spcBef>
                <a:spcPts val="0"/>
              </a:spcBef>
              <a:buClr>
                <a:srgbClr val="FFFFFF"/>
              </a:buClr>
              <a:buSzPct val="100000"/>
              <a:defRPr sz="6400">
                <a:solidFill>
                  <a:srgbClr val="FFFFFF"/>
                </a:solidFill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98040875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+ 1 column">
    <p:spTree>
      <p:nvGrpSpPr>
        <p:cNvPr id="1" name="Shape 1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Shape 158"/>
          <p:cNvSpPr txBox="1">
            <a:spLocks noGrp="1"/>
          </p:cNvSpPr>
          <p:nvPr>
            <p:ph type="title"/>
          </p:nvPr>
        </p:nvSpPr>
        <p:spPr>
          <a:xfrm>
            <a:off x="1397000" y="845500"/>
            <a:ext cx="9328800" cy="9544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59" name="Shape 159"/>
          <p:cNvSpPr txBox="1">
            <a:spLocks noGrp="1"/>
          </p:cNvSpPr>
          <p:nvPr>
            <p:ph type="body" idx="1"/>
          </p:nvPr>
        </p:nvSpPr>
        <p:spPr>
          <a:xfrm>
            <a:off x="1434467" y="2053567"/>
            <a:ext cx="9328800" cy="25627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60" name="Shape 160"/>
          <p:cNvSpPr/>
          <p:nvPr/>
        </p:nvSpPr>
        <p:spPr>
          <a:xfrm>
            <a:off x="-38099" y="5929034"/>
            <a:ext cx="12255500" cy="949969"/>
          </a:xfrm>
          <a:custGeom>
            <a:avLst/>
            <a:gdLst/>
            <a:ahLst/>
            <a:cxnLst/>
            <a:rect l="0" t="0" r="0" b="0"/>
            <a:pathLst>
              <a:path w="367665" h="41339" extrusionOk="0">
                <a:moveTo>
                  <a:pt x="381" y="381"/>
                </a:moveTo>
                <a:lnTo>
                  <a:pt x="16574" y="16383"/>
                </a:lnTo>
                <a:lnTo>
                  <a:pt x="31623" y="7430"/>
                </a:lnTo>
                <a:lnTo>
                  <a:pt x="62484" y="7239"/>
                </a:lnTo>
                <a:lnTo>
                  <a:pt x="77724" y="0"/>
                </a:lnTo>
                <a:lnTo>
                  <a:pt x="92964" y="19622"/>
                </a:lnTo>
                <a:lnTo>
                  <a:pt x="108014" y="30861"/>
                </a:lnTo>
                <a:lnTo>
                  <a:pt x="123063" y="30671"/>
                </a:lnTo>
                <a:lnTo>
                  <a:pt x="139065" y="15050"/>
                </a:lnTo>
                <a:lnTo>
                  <a:pt x="154115" y="11430"/>
                </a:lnTo>
                <a:lnTo>
                  <a:pt x="168783" y="3408"/>
                </a:lnTo>
                <a:lnTo>
                  <a:pt x="184404" y="21527"/>
                </a:lnTo>
                <a:lnTo>
                  <a:pt x="199644" y="22155"/>
                </a:lnTo>
                <a:lnTo>
                  <a:pt x="214694" y="36386"/>
                </a:lnTo>
                <a:lnTo>
                  <a:pt x="230124" y="36386"/>
                </a:lnTo>
                <a:lnTo>
                  <a:pt x="246126" y="29147"/>
                </a:lnTo>
                <a:lnTo>
                  <a:pt x="261176" y="29147"/>
                </a:lnTo>
                <a:lnTo>
                  <a:pt x="275463" y="16574"/>
                </a:lnTo>
                <a:lnTo>
                  <a:pt x="291656" y="24384"/>
                </a:lnTo>
                <a:lnTo>
                  <a:pt x="305943" y="11811"/>
                </a:lnTo>
                <a:lnTo>
                  <a:pt x="336804" y="11621"/>
                </a:lnTo>
                <a:lnTo>
                  <a:pt x="351854" y="16383"/>
                </a:lnTo>
                <a:lnTo>
                  <a:pt x="367665" y="4001"/>
                </a:lnTo>
                <a:lnTo>
                  <a:pt x="367284" y="41339"/>
                </a:lnTo>
                <a:lnTo>
                  <a:pt x="0" y="41339"/>
                </a:lnTo>
                <a:close/>
              </a:path>
            </a:pathLst>
          </a:custGeom>
          <a:solidFill>
            <a:srgbClr val="AFF000">
              <a:alpha val="81920"/>
            </a:srgbClr>
          </a:solidFill>
          <a:ln>
            <a:noFill/>
          </a:ln>
        </p:spPr>
      </p:sp>
      <p:sp>
        <p:nvSpPr>
          <p:cNvPr id="161" name="Shape 161"/>
          <p:cNvSpPr/>
          <p:nvPr/>
        </p:nvSpPr>
        <p:spPr>
          <a:xfrm>
            <a:off x="-38099" y="6104148"/>
            <a:ext cx="12255500" cy="779251"/>
          </a:xfrm>
          <a:custGeom>
            <a:avLst/>
            <a:gdLst/>
            <a:ahLst/>
            <a:cxnLst/>
            <a:rect l="0" t="0" r="0" b="0"/>
            <a:pathLst>
              <a:path w="367665" h="33910" extrusionOk="0">
                <a:moveTo>
                  <a:pt x="381" y="8001"/>
                </a:moveTo>
                <a:lnTo>
                  <a:pt x="16764" y="16266"/>
                </a:lnTo>
                <a:lnTo>
                  <a:pt x="47244" y="16266"/>
                </a:lnTo>
                <a:lnTo>
                  <a:pt x="62484" y="9925"/>
                </a:lnTo>
                <a:lnTo>
                  <a:pt x="77724" y="23434"/>
                </a:lnTo>
                <a:lnTo>
                  <a:pt x="92964" y="23434"/>
                </a:lnTo>
                <a:lnTo>
                  <a:pt x="107442" y="16266"/>
                </a:lnTo>
                <a:lnTo>
                  <a:pt x="122682" y="11855"/>
                </a:lnTo>
                <a:lnTo>
                  <a:pt x="138684" y="11855"/>
                </a:lnTo>
                <a:lnTo>
                  <a:pt x="153924" y="15714"/>
                </a:lnTo>
                <a:lnTo>
                  <a:pt x="168783" y="11028"/>
                </a:lnTo>
                <a:lnTo>
                  <a:pt x="184023" y="18471"/>
                </a:lnTo>
                <a:lnTo>
                  <a:pt x="199644" y="29775"/>
                </a:lnTo>
                <a:lnTo>
                  <a:pt x="214122" y="22055"/>
                </a:lnTo>
                <a:lnTo>
                  <a:pt x="229743" y="22055"/>
                </a:lnTo>
                <a:lnTo>
                  <a:pt x="245364" y="8546"/>
                </a:lnTo>
                <a:lnTo>
                  <a:pt x="260604" y="16266"/>
                </a:lnTo>
                <a:lnTo>
                  <a:pt x="275844" y="16266"/>
                </a:lnTo>
                <a:lnTo>
                  <a:pt x="291084" y="9925"/>
                </a:lnTo>
                <a:lnTo>
                  <a:pt x="321564" y="9925"/>
                </a:lnTo>
                <a:lnTo>
                  <a:pt x="336804" y="23158"/>
                </a:lnTo>
                <a:lnTo>
                  <a:pt x="351282" y="18471"/>
                </a:lnTo>
                <a:lnTo>
                  <a:pt x="367665" y="0"/>
                </a:lnTo>
                <a:lnTo>
                  <a:pt x="367665" y="33910"/>
                </a:lnTo>
                <a:lnTo>
                  <a:pt x="0" y="33910"/>
                </a:lnTo>
                <a:close/>
              </a:path>
            </a:pathLst>
          </a:custGeom>
          <a:solidFill>
            <a:srgbClr val="00CEF6">
              <a:alpha val="73460"/>
            </a:srgbClr>
          </a:solidFill>
          <a:ln>
            <a:noFill/>
          </a:ln>
        </p:spPr>
      </p:sp>
      <p:sp>
        <p:nvSpPr>
          <p:cNvPr id="162" name="Shape 162"/>
          <p:cNvSpPr/>
          <p:nvPr/>
        </p:nvSpPr>
        <p:spPr>
          <a:xfrm rot="8100000">
            <a:off x="2463973" y="5670624"/>
            <a:ext cx="163483" cy="163483"/>
          </a:xfrm>
          <a:prstGeom prst="teardrop">
            <a:avLst>
              <a:gd name="adj" fmla="val 100000"/>
            </a:avLst>
          </a:prstGeom>
          <a:solidFill>
            <a:srgbClr val="AFF000"/>
          </a:solidFill>
          <a:ln>
            <a:noFill/>
          </a:ln>
        </p:spPr>
        <p:txBody>
          <a:bodyPr lIns="121900" tIns="121900" rIns="121900" bIns="1219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2400"/>
          </a:p>
        </p:txBody>
      </p:sp>
      <p:sp>
        <p:nvSpPr>
          <p:cNvPr id="163" name="Shape 163"/>
          <p:cNvSpPr/>
          <p:nvPr/>
        </p:nvSpPr>
        <p:spPr>
          <a:xfrm rot="8100000">
            <a:off x="8051973" y="6049091"/>
            <a:ext cx="163483" cy="163483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00CEF6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900" tIns="121900" rIns="121900" bIns="1219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2400"/>
          </a:p>
        </p:txBody>
      </p:sp>
      <p:sp>
        <p:nvSpPr>
          <p:cNvPr id="164" name="Shape 164"/>
          <p:cNvSpPr/>
          <p:nvPr/>
        </p:nvSpPr>
        <p:spPr>
          <a:xfrm rot="8100000">
            <a:off x="9575973" y="6093557"/>
            <a:ext cx="163483" cy="163483"/>
          </a:xfrm>
          <a:prstGeom prst="teardrop">
            <a:avLst>
              <a:gd name="adj" fmla="val 100000"/>
            </a:avLst>
          </a:prstGeom>
          <a:solidFill>
            <a:srgbClr val="00CEF6"/>
          </a:solidFill>
          <a:ln>
            <a:noFill/>
          </a:ln>
        </p:spPr>
        <p:txBody>
          <a:bodyPr lIns="121900" tIns="121900" rIns="121900" bIns="1219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2400"/>
          </a:p>
        </p:txBody>
      </p:sp>
      <p:grpSp>
        <p:nvGrpSpPr>
          <p:cNvPr id="165" name="Shape 165"/>
          <p:cNvGrpSpPr/>
          <p:nvPr/>
        </p:nvGrpSpPr>
        <p:grpSpPr>
          <a:xfrm>
            <a:off x="-12700" y="5949967"/>
            <a:ext cx="12223767" cy="793733"/>
            <a:chOff x="-9525" y="4462475"/>
            <a:chExt cx="9167825" cy="595300"/>
          </a:xfrm>
        </p:grpSpPr>
        <p:sp>
          <p:nvSpPr>
            <p:cNvPr id="166" name="Shape 166"/>
            <p:cNvSpPr/>
            <p:nvPr/>
          </p:nvSpPr>
          <p:spPr>
            <a:xfrm>
              <a:off x="-9525" y="4581525"/>
              <a:ext cx="4205300" cy="476250"/>
            </a:xfrm>
            <a:custGeom>
              <a:avLst/>
              <a:gdLst/>
              <a:ahLst/>
              <a:cxnLst/>
              <a:rect l="0" t="0" r="0" b="0"/>
              <a:pathLst>
                <a:path w="168212" h="19050" extrusionOk="0">
                  <a:moveTo>
                    <a:pt x="0" y="1715"/>
                  </a:moveTo>
                  <a:lnTo>
                    <a:pt x="15812" y="16574"/>
                  </a:lnTo>
                  <a:lnTo>
                    <a:pt x="31052" y="16574"/>
                  </a:lnTo>
                  <a:lnTo>
                    <a:pt x="46292" y="14097"/>
                  </a:lnTo>
                  <a:lnTo>
                    <a:pt x="61532" y="19050"/>
                  </a:lnTo>
                  <a:lnTo>
                    <a:pt x="76581" y="11240"/>
                  </a:lnTo>
                  <a:lnTo>
                    <a:pt x="92012" y="11240"/>
                  </a:lnTo>
                  <a:lnTo>
                    <a:pt x="106871" y="0"/>
                  </a:lnTo>
                  <a:lnTo>
                    <a:pt x="122111" y="2667"/>
                  </a:lnTo>
                  <a:lnTo>
                    <a:pt x="137541" y="2667"/>
                  </a:lnTo>
                  <a:lnTo>
                    <a:pt x="152972" y="16002"/>
                  </a:lnTo>
                  <a:lnTo>
                    <a:pt x="168212" y="16002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lg" len="lg"/>
              <a:tailEnd type="none" w="lg" len="lg"/>
            </a:ln>
          </p:spPr>
        </p:sp>
        <p:sp>
          <p:nvSpPr>
            <p:cNvPr id="167" name="Shape 167"/>
            <p:cNvSpPr/>
            <p:nvPr/>
          </p:nvSpPr>
          <p:spPr>
            <a:xfrm>
              <a:off x="4195775" y="4462475"/>
              <a:ext cx="3424225" cy="590550"/>
            </a:xfrm>
            <a:custGeom>
              <a:avLst/>
              <a:gdLst/>
              <a:ahLst/>
              <a:cxnLst/>
              <a:rect l="0" t="0" r="0" b="0"/>
              <a:pathLst>
                <a:path w="136969" h="23622" extrusionOk="0">
                  <a:moveTo>
                    <a:pt x="0" y="20955"/>
                  </a:moveTo>
                  <a:lnTo>
                    <a:pt x="15049" y="9144"/>
                  </a:lnTo>
                  <a:lnTo>
                    <a:pt x="30480" y="4381"/>
                  </a:lnTo>
                  <a:lnTo>
                    <a:pt x="45720" y="13716"/>
                  </a:lnTo>
                  <a:lnTo>
                    <a:pt x="60769" y="13716"/>
                  </a:lnTo>
                  <a:lnTo>
                    <a:pt x="76009" y="16573"/>
                  </a:lnTo>
                  <a:lnTo>
                    <a:pt x="91249" y="11811"/>
                  </a:lnTo>
                  <a:lnTo>
                    <a:pt x="106680" y="23622"/>
                  </a:lnTo>
                  <a:lnTo>
                    <a:pt x="122110" y="23622"/>
                  </a:lnTo>
                  <a:lnTo>
                    <a:pt x="136969" y="0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lg" len="lg"/>
              <a:tailEnd type="none" w="lg" len="lg"/>
            </a:ln>
          </p:spPr>
        </p:sp>
        <p:sp>
          <p:nvSpPr>
            <p:cNvPr id="168" name="Shape 168"/>
            <p:cNvSpPr/>
            <p:nvPr/>
          </p:nvSpPr>
          <p:spPr>
            <a:xfrm>
              <a:off x="7624775" y="4472000"/>
              <a:ext cx="1533525" cy="414325"/>
            </a:xfrm>
            <a:custGeom>
              <a:avLst/>
              <a:gdLst/>
              <a:ahLst/>
              <a:cxnLst/>
              <a:rect l="0" t="0" r="0" b="0"/>
              <a:pathLst>
                <a:path w="61341" h="16573" extrusionOk="0">
                  <a:moveTo>
                    <a:pt x="0" y="0"/>
                  </a:moveTo>
                  <a:lnTo>
                    <a:pt x="15049" y="4762"/>
                  </a:lnTo>
                  <a:lnTo>
                    <a:pt x="30670" y="4762"/>
                  </a:lnTo>
                  <a:lnTo>
                    <a:pt x="45910" y="4762"/>
                  </a:lnTo>
                  <a:lnTo>
                    <a:pt x="61341" y="16573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lg" len="lg"/>
              <a:tailEnd type="none" w="lg" len="lg"/>
            </a:ln>
          </p:spPr>
        </p:sp>
      </p:grpSp>
      <p:grpSp>
        <p:nvGrpSpPr>
          <p:cNvPr id="169" name="Shape 169"/>
          <p:cNvGrpSpPr/>
          <p:nvPr/>
        </p:nvGrpSpPr>
        <p:grpSpPr>
          <a:xfrm>
            <a:off x="-57116" y="5924650"/>
            <a:ext cx="12306099" cy="857049"/>
            <a:chOff x="-42837" y="4443487"/>
            <a:chExt cx="9229574" cy="642787"/>
          </a:xfrm>
        </p:grpSpPr>
        <p:sp>
          <p:nvSpPr>
            <p:cNvPr id="170" name="Shape 170"/>
            <p:cNvSpPr/>
            <p:nvPr/>
          </p:nvSpPr>
          <p:spPr>
            <a:xfrm>
              <a:off x="1114450" y="49006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71" name="Shape 171"/>
            <p:cNvSpPr/>
            <p:nvPr/>
          </p:nvSpPr>
          <p:spPr>
            <a:xfrm>
              <a:off x="1495450" y="5029275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72" name="Shape 172"/>
            <p:cNvSpPr/>
            <p:nvPr/>
          </p:nvSpPr>
          <p:spPr>
            <a:xfrm>
              <a:off x="733450" y="4972125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73" name="Shape 173"/>
            <p:cNvSpPr/>
            <p:nvPr/>
          </p:nvSpPr>
          <p:spPr>
            <a:xfrm>
              <a:off x="352450" y="49626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74" name="Shape 174"/>
            <p:cNvSpPr/>
            <p:nvPr/>
          </p:nvSpPr>
          <p:spPr>
            <a:xfrm>
              <a:off x="-42837" y="46054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75" name="Shape 175"/>
            <p:cNvSpPr/>
            <p:nvPr/>
          </p:nvSpPr>
          <p:spPr>
            <a:xfrm>
              <a:off x="1876450" y="48340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76" name="Shape 176"/>
            <p:cNvSpPr/>
            <p:nvPr/>
          </p:nvSpPr>
          <p:spPr>
            <a:xfrm>
              <a:off x="2257450" y="482925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77" name="Shape 177"/>
            <p:cNvSpPr/>
            <p:nvPr/>
          </p:nvSpPr>
          <p:spPr>
            <a:xfrm>
              <a:off x="2638450" y="454826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78" name="Shape 178"/>
            <p:cNvSpPr/>
            <p:nvPr/>
          </p:nvSpPr>
          <p:spPr>
            <a:xfrm>
              <a:off x="3019450" y="461493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79" name="Shape 179"/>
            <p:cNvSpPr/>
            <p:nvPr/>
          </p:nvSpPr>
          <p:spPr>
            <a:xfrm>
              <a:off x="3400450" y="461493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80" name="Shape 180"/>
            <p:cNvSpPr/>
            <p:nvPr/>
          </p:nvSpPr>
          <p:spPr>
            <a:xfrm>
              <a:off x="3781450" y="49483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81" name="Shape 181"/>
            <p:cNvSpPr/>
            <p:nvPr/>
          </p:nvSpPr>
          <p:spPr>
            <a:xfrm>
              <a:off x="4162450" y="49483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82" name="Shape 182"/>
            <p:cNvSpPr/>
            <p:nvPr/>
          </p:nvSpPr>
          <p:spPr>
            <a:xfrm>
              <a:off x="4543450" y="4667325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83" name="Shape 183"/>
            <p:cNvSpPr/>
            <p:nvPr/>
          </p:nvSpPr>
          <p:spPr>
            <a:xfrm>
              <a:off x="4924450" y="45435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84" name="Shape 184"/>
            <p:cNvSpPr/>
            <p:nvPr/>
          </p:nvSpPr>
          <p:spPr>
            <a:xfrm>
              <a:off x="5305450" y="47721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85" name="Shape 185"/>
            <p:cNvSpPr/>
            <p:nvPr/>
          </p:nvSpPr>
          <p:spPr>
            <a:xfrm>
              <a:off x="5686450" y="47721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86" name="Shape 186"/>
            <p:cNvSpPr/>
            <p:nvPr/>
          </p:nvSpPr>
          <p:spPr>
            <a:xfrm>
              <a:off x="6067450" y="48483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87" name="Shape 187"/>
            <p:cNvSpPr/>
            <p:nvPr/>
          </p:nvSpPr>
          <p:spPr>
            <a:xfrm>
              <a:off x="6448450" y="472923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88" name="Shape 188"/>
            <p:cNvSpPr/>
            <p:nvPr/>
          </p:nvSpPr>
          <p:spPr>
            <a:xfrm>
              <a:off x="6829450" y="50245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89" name="Shape 189"/>
            <p:cNvSpPr/>
            <p:nvPr/>
          </p:nvSpPr>
          <p:spPr>
            <a:xfrm>
              <a:off x="7210450" y="50245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90" name="Shape 190"/>
            <p:cNvSpPr/>
            <p:nvPr/>
          </p:nvSpPr>
          <p:spPr>
            <a:xfrm>
              <a:off x="7591450" y="44434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91" name="Shape 191"/>
            <p:cNvSpPr/>
            <p:nvPr/>
          </p:nvSpPr>
          <p:spPr>
            <a:xfrm>
              <a:off x="7972450" y="45577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92" name="Shape 192"/>
            <p:cNvSpPr/>
            <p:nvPr/>
          </p:nvSpPr>
          <p:spPr>
            <a:xfrm>
              <a:off x="8353450" y="45577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93" name="Shape 193"/>
            <p:cNvSpPr/>
            <p:nvPr/>
          </p:nvSpPr>
          <p:spPr>
            <a:xfrm>
              <a:off x="8734450" y="45577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194" name="Shape 194"/>
            <p:cNvSpPr/>
            <p:nvPr/>
          </p:nvSpPr>
          <p:spPr>
            <a:xfrm>
              <a:off x="9129737" y="486735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</p:grpSp>
      <p:sp>
        <p:nvSpPr>
          <p:cNvPr id="195" name="Shape 195"/>
          <p:cNvSpPr/>
          <p:nvPr/>
        </p:nvSpPr>
        <p:spPr>
          <a:xfrm>
            <a:off x="3987601" y="6114934"/>
            <a:ext cx="152799" cy="152799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900" tIns="121900" rIns="121900" bIns="1219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2400"/>
          </a:p>
        </p:txBody>
      </p:sp>
      <p:sp>
        <p:nvSpPr>
          <p:cNvPr id="196" name="Shape 196"/>
          <p:cNvSpPr/>
          <p:nvPr/>
        </p:nvSpPr>
        <p:spPr>
          <a:xfrm>
            <a:off x="1447601" y="6495934"/>
            <a:ext cx="152799" cy="152799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900" tIns="121900" rIns="121900" bIns="1219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2400"/>
          </a:p>
        </p:txBody>
      </p:sp>
      <p:sp>
        <p:nvSpPr>
          <p:cNvPr id="197" name="Shape 197"/>
          <p:cNvSpPr/>
          <p:nvPr/>
        </p:nvSpPr>
        <p:spPr>
          <a:xfrm>
            <a:off x="6527601" y="6021375"/>
            <a:ext cx="152799" cy="152799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900" tIns="121900" rIns="121900" bIns="1219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2400"/>
          </a:p>
        </p:txBody>
      </p:sp>
      <p:sp>
        <p:nvSpPr>
          <p:cNvPr id="198" name="Shape 198"/>
          <p:cNvSpPr/>
          <p:nvPr/>
        </p:nvSpPr>
        <p:spPr>
          <a:xfrm rot="8100000">
            <a:off x="11599932" y="5772224"/>
            <a:ext cx="163483" cy="163483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AFF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900" tIns="121900" rIns="121900" bIns="1219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2400"/>
          </a:p>
        </p:txBody>
      </p:sp>
    </p:spTree>
    <p:extLst>
      <p:ext uri="{BB962C8B-B14F-4D97-AF65-F5344CB8AC3E}">
        <p14:creationId xmlns:p14="http://schemas.microsoft.com/office/powerpoint/2010/main" val="220224942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All graph">
    <p:spTree>
      <p:nvGrpSpPr>
        <p:cNvPr id="1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Shape 409"/>
          <p:cNvSpPr/>
          <p:nvPr/>
        </p:nvSpPr>
        <p:spPr>
          <a:xfrm>
            <a:off x="-26766" y="849033"/>
            <a:ext cx="12271933" cy="6067867"/>
          </a:xfrm>
          <a:custGeom>
            <a:avLst/>
            <a:gdLst/>
            <a:ahLst/>
            <a:cxnLst/>
            <a:rect l="0" t="0" r="0" b="0"/>
            <a:pathLst>
              <a:path w="368158" h="182036" extrusionOk="0">
                <a:moveTo>
                  <a:pt x="41" y="263"/>
                </a:moveTo>
                <a:lnTo>
                  <a:pt x="16234" y="11294"/>
                </a:lnTo>
                <a:lnTo>
                  <a:pt x="31283" y="5122"/>
                </a:lnTo>
                <a:lnTo>
                  <a:pt x="62144" y="4991"/>
                </a:lnTo>
                <a:lnTo>
                  <a:pt x="77384" y="0"/>
                </a:lnTo>
                <a:lnTo>
                  <a:pt x="92624" y="13527"/>
                </a:lnTo>
                <a:lnTo>
                  <a:pt x="107674" y="21276"/>
                </a:lnTo>
                <a:lnTo>
                  <a:pt x="122723" y="21145"/>
                </a:lnTo>
                <a:lnTo>
                  <a:pt x="138725" y="10375"/>
                </a:lnTo>
                <a:lnTo>
                  <a:pt x="153775" y="7880"/>
                </a:lnTo>
                <a:lnTo>
                  <a:pt x="168443" y="2349"/>
                </a:lnTo>
                <a:lnTo>
                  <a:pt x="184064" y="14841"/>
                </a:lnTo>
                <a:lnTo>
                  <a:pt x="199304" y="15274"/>
                </a:lnTo>
                <a:lnTo>
                  <a:pt x="214354" y="25085"/>
                </a:lnTo>
                <a:lnTo>
                  <a:pt x="229784" y="25085"/>
                </a:lnTo>
                <a:lnTo>
                  <a:pt x="245786" y="20094"/>
                </a:lnTo>
                <a:lnTo>
                  <a:pt x="260836" y="20094"/>
                </a:lnTo>
                <a:lnTo>
                  <a:pt x="275123" y="11426"/>
                </a:lnTo>
                <a:lnTo>
                  <a:pt x="291316" y="16810"/>
                </a:lnTo>
                <a:lnTo>
                  <a:pt x="305603" y="8143"/>
                </a:lnTo>
                <a:lnTo>
                  <a:pt x="336464" y="8012"/>
                </a:lnTo>
                <a:lnTo>
                  <a:pt x="351514" y="11294"/>
                </a:lnTo>
                <a:lnTo>
                  <a:pt x="367325" y="2758"/>
                </a:lnTo>
                <a:lnTo>
                  <a:pt x="368158" y="181769"/>
                </a:lnTo>
                <a:lnTo>
                  <a:pt x="0" y="182036"/>
                </a:lnTo>
                <a:close/>
              </a:path>
            </a:pathLst>
          </a:custGeom>
          <a:solidFill>
            <a:srgbClr val="AFF000">
              <a:alpha val="81920"/>
            </a:srgbClr>
          </a:solidFill>
          <a:ln>
            <a:noFill/>
          </a:ln>
        </p:spPr>
      </p:sp>
      <p:sp>
        <p:nvSpPr>
          <p:cNvPr id="410" name="Shape 410"/>
          <p:cNvSpPr/>
          <p:nvPr/>
        </p:nvSpPr>
        <p:spPr>
          <a:xfrm>
            <a:off x="-44634" y="1024134"/>
            <a:ext cx="12280867" cy="5874933"/>
          </a:xfrm>
          <a:custGeom>
            <a:avLst/>
            <a:gdLst/>
            <a:ahLst/>
            <a:cxnLst/>
            <a:rect l="0" t="0" r="0" b="0"/>
            <a:pathLst>
              <a:path w="368426" h="176248" extrusionOk="0">
                <a:moveTo>
                  <a:pt x="577" y="5516"/>
                </a:moveTo>
                <a:lnTo>
                  <a:pt x="16960" y="11214"/>
                </a:lnTo>
                <a:lnTo>
                  <a:pt x="47440" y="11214"/>
                </a:lnTo>
                <a:lnTo>
                  <a:pt x="62680" y="6843"/>
                </a:lnTo>
                <a:lnTo>
                  <a:pt x="77920" y="16156"/>
                </a:lnTo>
                <a:lnTo>
                  <a:pt x="93160" y="16156"/>
                </a:lnTo>
                <a:lnTo>
                  <a:pt x="107638" y="11214"/>
                </a:lnTo>
                <a:lnTo>
                  <a:pt x="122878" y="8173"/>
                </a:lnTo>
                <a:lnTo>
                  <a:pt x="138880" y="8173"/>
                </a:lnTo>
                <a:lnTo>
                  <a:pt x="154120" y="10834"/>
                </a:lnTo>
                <a:lnTo>
                  <a:pt x="168979" y="7603"/>
                </a:lnTo>
                <a:lnTo>
                  <a:pt x="184219" y="12734"/>
                </a:lnTo>
                <a:lnTo>
                  <a:pt x="199840" y="20527"/>
                </a:lnTo>
                <a:lnTo>
                  <a:pt x="214318" y="15205"/>
                </a:lnTo>
                <a:lnTo>
                  <a:pt x="229939" y="15205"/>
                </a:lnTo>
                <a:lnTo>
                  <a:pt x="245560" y="5892"/>
                </a:lnTo>
                <a:lnTo>
                  <a:pt x="260800" y="11214"/>
                </a:lnTo>
                <a:lnTo>
                  <a:pt x="276040" y="11214"/>
                </a:lnTo>
                <a:lnTo>
                  <a:pt x="291280" y="6843"/>
                </a:lnTo>
                <a:lnTo>
                  <a:pt x="321760" y="6843"/>
                </a:lnTo>
                <a:lnTo>
                  <a:pt x="337000" y="15966"/>
                </a:lnTo>
                <a:lnTo>
                  <a:pt x="351478" y="12734"/>
                </a:lnTo>
                <a:lnTo>
                  <a:pt x="367861" y="0"/>
                </a:lnTo>
                <a:lnTo>
                  <a:pt x="368426" y="176248"/>
                </a:lnTo>
                <a:lnTo>
                  <a:pt x="0" y="176248"/>
                </a:lnTo>
                <a:close/>
              </a:path>
            </a:pathLst>
          </a:custGeom>
          <a:solidFill>
            <a:srgbClr val="00CEF6">
              <a:alpha val="73460"/>
            </a:srgbClr>
          </a:solidFill>
          <a:ln>
            <a:noFill/>
          </a:ln>
        </p:spPr>
      </p:sp>
      <p:sp>
        <p:nvSpPr>
          <p:cNvPr id="411" name="Shape 411"/>
          <p:cNvSpPr/>
          <p:nvPr/>
        </p:nvSpPr>
        <p:spPr>
          <a:xfrm rot="8100000">
            <a:off x="2463973" y="590624"/>
            <a:ext cx="163483" cy="163483"/>
          </a:xfrm>
          <a:prstGeom prst="teardrop">
            <a:avLst>
              <a:gd name="adj" fmla="val 100000"/>
            </a:avLst>
          </a:prstGeom>
          <a:solidFill>
            <a:srgbClr val="AFF000"/>
          </a:solidFill>
          <a:ln>
            <a:noFill/>
          </a:ln>
        </p:spPr>
        <p:txBody>
          <a:bodyPr lIns="121900" tIns="121900" rIns="121900" bIns="1219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2400"/>
          </a:p>
        </p:txBody>
      </p:sp>
      <p:sp>
        <p:nvSpPr>
          <p:cNvPr id="412" name="Shape 412"/>
          <p:cNvSpPr/>
          <p:nvPr/>
        </p:nvSpPr>
        <p:spPr>
          <a:xfrm rot="8100000">
            <a:off x="8051973" y="969091"/>
            <a:ext cx="163483" cy="163483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00CEF6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900" tIns="121900" rIns="121900" bIns="1219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2400"/>
          </a:p>
        </p:txBody>
      </p:sp>
      <p:sp>
        <p:nvSpPr>
          <p:cNvPr id="413" name="Shape 413"/>
          <p:cNvSpPr/>
          <p:nvPr/>
        </p:nvSpPr>
        <p:spPr>
          <a:xfrm rot="8100000">
            <a:off x="9575973" y="1013557"/>
            <a:ext cx="163483" cy="163483"/>
          </a:xfrm>
          <a:prstGeom prst="teardrop">
            <a:avLst>
              <a:gd name="adj" fmla="val 100000"/>
            </a:avLst>
          </a:prstGeom>
          <a:solidFill>
            <a:srgbClr val="00CEF6"/>
          </a:solidFill>
          <a:ln>
            <a:noFill/>
          </a:ln>
        </p:spPr>
        <p:txBody>
          <a:bodyPr lIns="121900" tIns="121900" rIns="121900" bIns="1219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2400"/>
          </a:p>
        </p:txBody>
      </p:sp>
      <p:grpSp>
        <p:nvGrpSpPr>
          <p:cNvPr id="414" name="Shape 414"/>
          <p:cNvGrpSpPr/>
          <p:nvPr/>
        </p:nvGrpSpPr>
        <p:grpSpPr>
          <a:xfrm>
            <a:off x="-12700" y="869967"/>
            <a:ext cx="12223767" cy="793733"/>
            <a:chOff x="-9525" y="4462475"/>
            <a:chExt cx="9167825" cy="595300"/>
          </a:xfrm>
        </p:grpSpPr>
        <p:sp>
          <p:nvSpPr>
            <p:cNvPr id="415" name="Shape 415"/>
            <p:cNvSpPr/>
            <p:nvPr/>
          </p:nvSpPr>
          <p:spPr>
            <a:xfrm>
              <a:off x="-9525" y="4581525"/>
              <a:ext cx="4205300" cy="476250"/>
            </a:xfrm>
            <a:custGeom>
              <a:avLst/>
              <a:gdLst/>
              <a:ahLst/>
              <a:cxnLst/>
              <a:rect l="0" t="0" r="0" b="0"/>
              <a:pathLst>
                <a:path w="168212" h="19050" extrusionOk="0">
                  <a:moveTo>
                    <a:pt x="0" y="1715"/>
                  </a:moveTo>
                  <a:lnTo>
                    <a:pt x="15812" y="16574"/>
                  </a:lnTo>
                  <a:lnTo>
                    <a:pt x="31052" y="16574"/>
                  </a:lnTo>
                  <a:lnTo>
                    <a:pt x="46292" y="14097"/>
                  </a:lnTo>
                  <a:lnTo>
                    <a:pt x="61532" y="19050"/>
                  </a:lnTo>
                  <a:lnTo>
                    <a:pt x="76581" y="11240"/>
                  </a:lnTo>
                  <a:lnTo>
                    <a:pt x="92012" y="11240"/>
                  </a:lnTo>
                  <a:lnTo>
                    <a:pt x="106871" y="0"/>
                  </a:lnTo>
                  <a:lnTo>
                    <a:pt x="122111" y="2667"/>
                  </a:lnTo>
                  <a:lnTo>
                    <a:pt x="137541" y="2667"/>
                  </a:lnTo>
                  <a:lnTo>
                    <a:pt x="152972" y="16002"/>
                  </a:lnTo>
                  <a:lnTo>
                    <a:pt x="168212" y="16002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lg" len="lg"/>
              <a:tailEnd type="none" w="lg" len="lg"/>
            </a:ln>
          </p:spPr>
        </p:sp>
        <p:sp>
          <p:nvSpPr>
            <p:cNvPr id="416" name="Shape 416"/>
            <p:cNvSpPr/>
            <p:nvPr/>
          </p:nvSpPr>
          <p:spPr>
            <a:xfrm>
              <a:off x="4195775" y="4462475"/>
              <a:ext cx="3424225" cy="590550"/>
            </a:xfrm>
            <a:custGeom>
              <a:avLst/>
              <a:gdLst/>
              <a:ahLst/>
              <a:cxnLst/>
              <a:rect l="0" t="0" r="0" b="0"/>
              <a:pathLst>
                <a:path w="136969" h="23622" extrusionOk="0">
                  <a:moveTo>
                    <a:pt x="0" y="20955"/>
                  </a:moveTo>
                  <a:lnTo>
                    <a:pt x="15049" y="9144"/>
                  </a:lnTo>
                  <a:lnTo>
                    <a:pt x="30480" y="4381"/>
                  </a:lnTo>
                  <a:lnTo>
                    <a:pt x="45720" y="13716"/>
                  </a:lnTo>
                  <a:lnTo>
                    <a:pt x="60769" y="13716"/>
                  </a:lnTo>
                  <a:lnTo>
                    <a:pt x="76009" y="16573"/>
                  </a:lnTo>
                  <a:lnTo>
                    <a:pt x="91249" y="11811"/>
                  </a:lnTo>
                  <a:lnTo>
                    <a:pt x="106680" y="23622"/>
                  </a:lnTo>
                  <a:lnTo>
                    <a:pt x="122110" y="23622"/>
                  </a:lnTo>
                  <a:lnTo>
                    <a:pt x="136969" y="0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lg" len="lg"/>
              <a:tailEnd type="none" w="lg" len="lg"/>
            </a:ln>
          </p:spPr>
        </p:sp>
        <p:sp>
          <p:nvSpPr>
            <p:cNvPr id="417" name="Shape 417"/>
            <p:cNvSpPr/>
            <p:nvPr/>
          </p:nvSpPr>
          <p:spPr>
            <a:xfrm>
              <a:off x="7624775" y="4472000"/>
              <a:ext cx="1533525" cy="414325"/>
            </a:xfrm>
            <a:custGeom>
              <a:avLst/>
              <a:gdLst/>
              <a:ahLst/>
              <a:cxnLst/>
              <a:rect l="0" t="0" r="0" b="0"/>
              <a:pathLst>
                <a:path w="61341" h="16573" extrusionOk="0">
                  <a:moveTo>
                    <a:pt x="0" y="0"/>
                  </a:moveTo>
                  <a:lnTo>
                    <a:pt x="15049" y="4762"/>
                  </a:lnTo>
                  <a:lnTo>
                    <a:pt x="30670" y="4762"/>
                  </a:lnTo>
                  <a:lnTo>
                    <a:pt x="45910" y="4762"/>
                  </a:lnTo>
                  <a:lnTo>
                    <a:pt x="61341" y="16573"/>
                  </a:lnTo>
                </a:path>
              </a:pathLst>
            </a:custGeom>
            <a:noFill/>
            <a:ln w="9525" cap="flat" cmpd="sng">
              <a:solidFill>
                <a:srgbClr val="3C78D8"/>
              </a:solidFill>
              <a:prstDash val="solid"/>
              <a:round/>
              <a:headEnd type="none" w="lg" len="lg"/>
              <a:tailEnd type="none" w="lg" len="lg"/>
            </a:ln>
          </p:spPr>
        </p:sp>
      </p:grpSp>
      <p:grpSp>
        <p:nvGrpSpPr>
          <p:cNvPr id="418" name="Shape 418"/>
          <p:cNvGrpSpPr/>
          <p:nvPr/>
        </p:nvGrpSpPr>
        <p:grpSpPr>
          <a:xfrm>
            <a:off x="-57116" y="844650"/>
            <a:ext cx="12306099" cy="857049"/>
            <a:chOff x="-42837" y="4443487"/>
            <a:chExt cx="9229574" cy="642787"/>
          </a:xfrm>
        </p:grpSpPr>
        <p:sp>
          <p:nvSpPr>
            <p:cNvPr id="419" name="Shape 419"/>
            <p:cNvSpPr/>
            <p:nvPr/>
          </p:nvSpPr>
          <p:spPr>
            <a:xfrm>
              <a:off x="1114450" y="49006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20" name="Shape 420"/>
            <p:cNvSpPr/>
            <p:nvPr/>
          </p:nvSpPr>
          <p:spPr>
            <a:xfrm>
              <a:off x="1495450" y="5029275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21" name="Shape 421"/>
            <p:cNvSpPr/>
            <p:nvPr/>
          </p:nvSpPr>
          <p:spPr>
            <a:xfrm>
              <a:off x="733450" y="4972125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22" name="Shape 422"/>
            <p:cNvSpPr/>
            <p:nvPr/>
          </p:nvSpPr>
          <p:spPr>
            <a:xfrm>
              <a:off x="352450" y="49626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23" name="Shape 423"/>
            <p:cNvSpPr/>
            <p:nvPr/>
          </p:nvSpPr>
          <p:spPr>
            <a:xfrm>
              <a:off x="-42837" y="46054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24" name="Shape 424"/>
            <p:cNvSpPr/>
            <p:nvPr/>
          </p:nvSpPr>
          <p:spPr>
            <a:xfrm>
              <a:off x="1876450" y="48340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25" name="Shape 425"/>
            <p:cNvSpPr/>
            <p:nvPr/>
          </p:nvSpPr>
          <p:spPr>
            <a:xfrm>
              <a:off x="2257450" y="482925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26" name="Shape 426"/>
            <p:cNvSpPr/>
            <p:nvPr/>
          </p:nvSpPr>
          <p:spPr>
            <a:xfrm>
              <a:off x="2638450" y="454826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27" name="Shape 427"/>
            <p:cNvSpPr/>
            <p:nvPr/>
          </p:nvSpPr>
          <p:spPr>
            <a:xfrm>
              <a:off x="3019450" y="461493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28" name="Shape 428"/>
            <p:cNvSpPr/>
            <p:nvPr/>
          </p:nvSpPr>
          <p:spPr>
            <a:xfrm>
              <a:off x="3400450" y="461493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29" name="Shape 429"/>
            <p:cNvSpPr/>
            <p:nvPr/>
          </p:nvSpPr>
          <p:spPr>
            <a:xfrm>
              <a:off x="3781450" y="49483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30" name="Shape 430"/>
            <p:cNvSpPr/>
            <p:nvPr/>
          </p:nvSpPr>
          <p:spPr>
            <a:xfrm>
              <a:off x="4162450" y="49483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31" name="Shape 431"/>
            <p:cNvSpPr/>
            <p:nvPr/>
          </p:nvSpPr>
          <p:spPr>
            <a:xfrm>
              <a:off x="4543450" y="4667325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32" name="Shape 432"/>
            <p:cNvSpPr/>
            <p:nvPr/>
          </p:nvSpPr>
          <p:spPr>
            <a:xfrm>
              <a:off x="4924450" y="45435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33" name="Shape 433"/>
            <p:cNvSpPr/>
            <p:nvPr/>
          </p:nvSpPr>
          <p:spPr>
            <a:xfrm>
              <a:off x="5305450" y="47721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34" name="Shape 434"/>
            <p:cNvSpPr/>
            <p:nvPr/>
          </p:nvSpPr>
          <p:spPr>
            <a:xfrm>
              <a:off x="5686450" y="47721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35" name="Shape 435"/>
            <p:cNvSpPr/>
            <p:nvPr/>
          </p:nvSpPr>
          <p:spPr>
            <a:xfrm>
              <a:off x="6067450" y="484830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36" name="Shape 436"/>
            <p:cNvSpPr/>
            <p:nvPr/>
          </p:nvSpPr>
          <p:spPr>
            <a:xfrm>
              <a:off x="6448450" y="472923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37" name="Shape 437"/>
            <p:cNvSpPr/>
            <p:nvPr/>
          </p:nvSpPr>
          <p:spPr>
            <a:xfrm>
              <a:off x="6829450" y="50245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38" name="Shape 438"/>
            <p:cNvSpPr/>
            <p:nvPr/>
          </p:nvSpPr>
          <p:spPr>
            <a:xfrm>
              <a:off x="7210450" y="5024512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39" name="Shape 439"/>
            <p:cNvSpPr/>
            <p:nvPr/>
          </p:nvSpPr>
          <p:spPr>
            <a:xfrm>
              <a:off x="7591450" y="44434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40" name="Shape 440"/>
            <p:cNvSpPr/>
            <p:nvPr/>
          </p:nvSpPr>
          <p:spPr>
            <a:xfrm>
              <a:off x="7972450" y="45577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41" name="Shape 441"/>
            <p:cNvSpPr/>
            <p:nvPr/>
          </p:nvSpPr>
          <p:spPr>
            <a:xfrm>
              <a:off x="8353450" y="45577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42" name="Shape 442"/>
            <p:cNvSpPr/>
            <p:nvPr/>
          </p:nvSpPr>
          <p:spPr>
            <a:xfrm>
              <a:off x="8734450" y="4557787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  <p:sp>
          <p:nvSpPr>
            <p:cNvPr id="443" name="Shape 443"/>
            <p:cNvSpPr/>
            <p:nvPr/>
          </p:nvSpPr>
          <p:spPr>
            <a:xfrm>
              <a:off x="9129737" y="4867350"/>
              <a:ext cx="56999" cy="56999"/>
            </a:xfrm>
            <a:prstGeom prst="ellipse">
              <a:avLst/>
            </a:prstGeom>
            <a:solidFill>
              <a:srgbClr val="3C78D8"/>
            </a:solidFill>
            <a:ln>
              <a:noFill/>
            </a:ln>
          </p:spPr>
          <p:txBody>
            <a:bodyPr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 sz="2400"/>
            </a:p>
          </p:txBody>
        </p:sp>
      </p:grpSp>
      <p:sp>
        <p:nvSpPr>
          <p:cNvPr id="444" name="Shape 444"/>
          <p:cNvSpPr/>
          <p:nvPr/>
        </p:nvSpPr>
        <p:spPr>
          <a:xfrm>
            <a:off x="3987601" y="1034934"/>
            <a:ext cx="152799" cy="152799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900" tIns="121900" rIns="121900" bIns="1219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2400"/>
          </a:p>
        </p:txBody>
      </p:sp>
      <p:sp>
        <p:nvSpPr>
          <p:cNvPr id="445" name="Shape 445"/>
          <p:cNvSpPr/>
          <p:nvPr/>
        </p:nvSpPr>
        <p:spPr>
          <a:xfrm>
            <a:off x="1447601" y="1415934"/>
            <a:ext cx="152799" cy="152799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900" tIns="121900" rIns="121900" bIns="1219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2400"/>
          </a:p>
        </p:txBody>
      </p:sp>
      <p:sp>
        <p:nvSpPr>
          <p:cNvPr id="446" name="Shape 446"/>
          <p:cNvSpPr/>
          <p:nvPr/>
        </p:nvSpPr>
        <p:spPr>
          <a:xfrm>
            <a:off x="6527601" y="941375"/>
            <a:ext cx="152799" cy="152799"/>
          </a:xfrm>
          <a:prstGeom prst="ellipse">
            <a:avLst/>
          </a:prstGeom>
          <a:noFill/>
          <a:ln w="9525" cap="flat" cmpd="sng">
            <a:solidFill>
              <a:srgbClr val="3C78D8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900" tIns="121900" rIns="121900" bIns="1219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2400"/>
          </a:p>
        </p:txBody>
      </p:sp>
      <p:sp>
        <p:nvSpPr>
          <p:cNvPr id="447" name="Shape 447"/>
          <p:cNvSpPr/>
          <p:nvPr/>
        </p:nvSpPr>
        <p:spPr>
          <a:xfrm rot="8100000">
            <a:off x="11599932" y="692224"/>
            <a:ext cx="163483" cy="163483"/>
          </a:xfrm>
          <a:prstGeom prst="teardrop">
            <a:avLst>
              <a:gd name="adj" fmla="val 100000"/>
            </a:avLst>
          </a:prstGeom>
          <a:noFill/>
          <a:ln w="28575" cap="flat" cmpd="sng">
            <a:solidFill>
              <a:srgbClr val="AFF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900" tIns="121900" rIns="121900" bIns="1219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2400"/>
          </a:p>
        </p:txBody>
      </p:sp>
    </p:spTree>
    <p:extLst>
      <p:ext uri="{BB962C8B-B14F-4D97-AF65-F5344CB8AC3E}">
        <p14:creationId xmlns:p14="http://schemas.microsoft.com/office/powerpoint/2010/main" val="13222515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B6A16-A59A-4744-A46D-331C0B18E02E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8F1AB-7110-45AA-BA46-A0E9780CB2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95136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B6A16-A59A-4744-A46D-331C0B18E02E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8F1AB-7110-45AA-BA46-A0E9780CB2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26445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B6A16-A59A-4744-A46D-331C0B18E02E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8F1AB-7110-45AA-BA46-A0E9780CB2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3999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B6A16-A59A-4744-A46D-331C0B18E02E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8F1AB-7110-45AA-BA46-A0E9780CB2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26129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B6A16-A59A-4744-A46D-331C0B18E02E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8F1AB-7110-45AA-BA46-A0E9780CB2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8472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B6A16-A59A-4744-A46D-331C0B18E02E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8F1AB-7110-45AA-BA46-A0E9780CB2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45075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B6A16-A59A-4744-A46D-331C0B18E02E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8F1AB-7110-45AA-BA46-A0E9780CB2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98123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B6A16-A59A-4744-A46D-331C0B18E02E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8F1AB-7110-45AA-BA46-A0E9780CB2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1371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EB6A16-A59A-4744-A46D-331C0B18E02E}" type="datetimeFigureOut">
              <a:rPr lang="en-US" smtClean="0"/>
              <a:t>12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08F1AB-7110-45AA-BA46-A0E9780CB2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4608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4" r:id="rId13"/>
    <p:sldLayoutId id="2147483667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13" Type="http://schemas.openxmlformats.org/officeDocument/2006/relationships/image" Target="../media/image10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.wmf"/><Relationship Id="rId12" Type="http://schemas.openxmlformats.org/officeDocument/2006/relationships/image" Target="../media/image9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8.png"/><Relationship Id="rId5" Type="http://schemas.openxmlformats.org/officeDocument/2006/relationships/image" Target="../media/image4.png"/><Relationship Id="rId15" Type="http://schemas.openxmlformats.org/officeDocument/2006/relationships/image" Target="../media/image12.png"/><Relationship Id="rId10" Type="http://schemas.openxmlformats.org/officeDocument/2006/relationships/image" Target="../media/image7.jpeg"/><Relationship Id="rId4" Type="http://schemas.openxmlformats.org/officeDocument/2006/relationships/image" Target="../media/image3.png"/><Relationship Id="rId9" Type="http://schemas.openxmlformats.org/officeDocument/2006/relationships/image" Target="../media/image6.jpeg"/><Relationship Id="rId14" Type="http://schemas.openxmlformats.org/officeDocument/2006/relationships/image" Target="../media/image11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hemeOverride" Target="../theme/themeOverride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" name="Shape 453"/>
          <p:cNvSpPr txBox="1">
            <a:spLocks noGrp="1"/>
          </p:cNvSpPr>
          <p:nvPr>
            <p:ph type="ctrTitle"/>
          </p:nvPr>
        </p:nvSpPr>
        <p:spPr>
          <a:xfrm>
            <a:off x="3797300" y="4484568"/>
            <a:ext cx="7480400" cy="1253760"/>
          </a:xfrm>
          <a:prstGeom prst="rect">
            <a:avLst/>
          </a:prstGeom>
        </p:spPr>
        <p:txBody>
          <a:bodyPr vert="horz" lIns="121900" tIns="121900" rIns="121900" bIns="121900" rtlCol="0" anchor="ctr" anchorCtr="0">
            <a:noAutofit/>
          </a:bodyPr>
          <a:lstStyle/>
          <a:p>
            <a:r>
              <a:rPr lang="en" dirty="0"/>
              <a:t>Network Analytics : Intrusion Detection using Machine Learning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1933853" cy="2519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168637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Shape 485"/>
          <p:cNvSpPr txBox="1">
            <a:spLocks noGrp="1"/>
          </p:cNvSpPr>
          <p:nvPr>
            <p:ph type="title"/>
          </p:nvPr>
        </p:nvSpPr>
        <p:spPr>
          <a:xfrm>
            <a:off x="886408" y="845500"/>
            <a:ext cx="9839392" cy="954400"/>
          </a:xfrm>
          <a:prstGeom prst="rect">
            <a:avLst/>
          </a:prstGeom>
        </p:spPr>
        <p:txBody>
          <a:bodyPr vert="horz" lIns="121900" tIns="121900" rIns="121900" bIns="121900" rtlCol="0" anchor="b" anchorCtr="0">
            <a:noAutofit/>
          </a:bodyPr>
          <a:lstStyle/>
          <a:p>
            <a:r>
              <a:rPr lang="en-US" altLang="ko-KR" dirty="0"/>
              <a:t>Filter-based feature selection</a:t>
            </a:r>
          </a:p>
        </p:txBody>
      </p:sp>
      <p:sp>
        <p:nvSpPr>
          <p:cNvPr id="486" name="Shape 486"/>
          <p:cNvSpPr txBox="1">
            <a:spLocks noGrp="1"/>
          </p:cNvSpPr>
          <p:nvPr>
            <p:ph type="body" idx="1"/>
          </p:nvPr>
        </p:nvSpPr>
        <p:spPr>
          <a:xfrm>
            <a:off x="548058" y="1898080"/>
            <a:ext cx="9361051" cy="2627267"/>
          </a:xfrm>
          <a:prstGeom prst="rect">
            <a:avLst/>
          </a:prstGeom>
        </p:spPr>
        <p:txBody>
          <a:bodyPr vert="horz" lIns="121900" tIns="121900" rIns="121900" bIns="121900" rtlCol="0" anchor="t" anchorCtr="0">
            <a:noAutofit/>
          </a:bodyPr>
          <a:lstStyle/>
          <a:p>
            <a:pPr lvl="1"/>
            <a:r>
              <a:rPr lang="en-US" altLang="ja-JP" dirty="0"/>
              <a:t>Total number of features = 41</a:t>
            </a:r>
          </a:p>
          <a:p>
            <a:pPr marL="457200" lvl="1" indent="0">
              <a:buNone/>
            </a:pPr>
            <a:endParaRPr lang="en-US" altLang="ja-JP" dirty="0"/>
          </a:p>
          <a:p>
            <a:pPr lvl="1"/>
            <a:r>
              <a:rPr lang="en-US" altLang="ja-JP" dirty="0"/>
              <a:t>Selected number of features = 15</a:t>
            </a:r>
          </a:p>
          <a:p>
            <a:pPr marL="457200" lvl="1" indent="0">
              <a:buNone/>
            </a:pPr>
            <a:endParaRPr lang="en-US" altLang="ja-JP" dirty="0"/>
          </a:p>
          <a:p>
            <a:pPr lvl="1"/>
            <a:r>
              <a:rPr lang="en-US" altLang="ja-JP" dirty="0"/>
              <a:t>Method used = Pearson Correlation</a:t>
            </a:r>
          </a:p>
        </p:txBody>
      </p:sp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1192764" y="4013465"/>
            <a:ext cx="7503764" cy="1518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3726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Shape 485"/>
          <p:cNvSpPr txBox="1">
            <a:spLocks noGrp="1"/>
          </p:cNvSpPr>
          <p:nvPr>
            <p:ph type="title"/>
          </p:nvPr>
        </p:nvSpPr>
        <p:spPr>
          <a:xfrm>
            <a:off x="886409" y="845500"/>
            <a:ext cx="9839392" cy="954400"/>
          </a:xfrm>
          <a:prstGeom prst="rect">
            <a:avLst/>
          </a:prstGeom>
        </p:spPr>
        <p:txBody>
          <a:bodyPr vert="horz" lIns="121900" tIns="121900" rIns="121900" bIns="121900" rtlCol="0" anchor="b" anchorCtr="0">
            <a:noAutofit/>
          </a:bodyPr>
          <a:lstStyle/>
          <a:p>
            <a:r>
              <a:rPr lang="en-US" dirty="0"/>
              <a:t>Model Selection</a:t>
            </a:r>
          </a:p>
        </p:txBody>
      </p:sp>
      <p:sp>
        <p:nvSpPr>
          <p:cNvPr id="486" name="Shape 486"/>
          <p:cNvSpPr txBox="1">
            <a:spLocks noGrp="1"/>
          </p:cNvSpPr>
          <p:nvPr>
            <p:ph type="body" idx="1"/>
          </p:nvPr>
        </p:nvSpPr>
        <p:spPr>
          <a:xfrm>
            <a:off x="548058" y="1898080"/>
            <a:ext cx="9361051" cy="2627267"/>
          </a:xfrm>
          <a:prstGeom prst="rect">
            <a:avLst/>
          </a:prstGeom>
        </p:spPr>
        <p:txBody>
          <a:bodyPr vert="horz" lIns="121900" tIns="121900" rIns="121900" bIns="121900" rtlCol="0" anchor="t" anchorCtr="0">
            <a:noAutofit/>
          </a:bodyPr>
          <a:lstStyle/>
          <a:p>
            <a:pPr lvl="1"/>
            <a:r>
              <a:rPr lang="en-US" dirty="0"/>
              <a:t>We need both accuracy and good response time!</a:t>
            </a:r>
          </a:p>
          <a:p>
            <a:pPr marL="457200" lvl="1" indent="0">
              <a:buNone/>
            </a:pPr>
            <a:endParaRPr lang="en-US" dirty="0"/>
          </a:p>
          <a:p>
            <a:pPr lvl="1"/>
            <a:r>
              <a:rPr lang="en-US" altLang="ja-JP" dirty="0"/>
              <a:t>Evaluated different models on 10% data and then evaluated each of them.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1126943"/>
              </p:ext>
            </p:extLst>
          </p:nvPr>
        </p:nvGraphicFramePr>
        <p:xfrm>
          <a:off x="3368351" y="3452326"/>
          <a:ext cx="5462406" cy="123651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30765">
                  <a:extLst>
                    <a:ext uri="{9D8B030D-6E8A-4147-A177-3AD203B41FA5}">
                      <a16:colId xmlns:a16="http://schemas.microsoft.com/office/drawing/2014/main" val="145754404"/>
                    </a:ext>
                  </a:extLst>
                </a:gridCol>
                <a:gridCol w="2731641">
                  <a:extLst>
                    <a:ext uri="{9D8B030D-6E8A-4147-A177-3AD203B41FA5}">
                      <a16:colId xmlns:a16="http://schemas.microsoft.com/office/drawing/2014/main" val="2421492624"/>
                    </a:ext>
                  </a:extLst>
                </a:gridCol>
              </a:tblGrid>
              <a:tr h="24730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Mode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ccuracy (AUC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75998049"/>
                  </a:ext>
                </a:extLst>
              </a:tr>
              <a:tr h="24730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ogistic Regressio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99563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72671962"/>
                  </a:ext>
                </a:extLst>
              </a:tr>
              <a:tr h="24730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oosted Decision Tree 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99909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50314164"/>
                  </a:ext>
                </a:extLst>
              </a:tr>
              <a:tr h="24730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eural Network 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99629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26957889"/>
                  </a:ext>
                </a:extLst>
              </a:tr>
              <a:tr h="24730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upport Vector Machines 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994526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323289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521989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Shape 485"/>
          <p:cNvSpPr txBox="1">
            <a:spLocks noGrp="1"/>
          </p:cNvSpPr>
          <p:nvPr>
            <p:ph type="title"/>
          </p:nvPr>
        </p:nvSpPr>
        <p:spPr>
          <a:xfrm>
            <a:off x="774441" y="845500"/>
            <a:ext cx="9951359" cy="954400"/>
          </a:xfrm>
          <a:prstGeom prst="rect">
            <a:avLst/>
          </a:prstGeom>
        </p:spPr>
        <p:txBody>
          <a:bodyPr vert="horz" lIns="121900" tIns="121900" rIns="121900" bIns="121900" rtlCol="0" anchor="b" anchorCtr="0">
            <a:noAutofit/>
          </a:bodyPr>
          <a:lstStyle/>
          <a:p>
            <a:r>
              <a:rPr lang="en-US" dirty="0"/>
              <a:t>Tune Model hyper parameters</a:t>
            </a:r>
          </a:p>
        </p:txBody>
      </p:sp>
      <p:sp>
        <p:nvSpPr>
          <p:cNvPr id="486" name="Shape 486"/>
          <p:cNvSpPr txBox="1">
            <a:spLocks noGrp="1"/>
          </p:cNvSpPr>
          <p:nvPr>
            <p:ph type="body" idx="1"/>
          </p:nvPr>
        </p:nvSpPr>
        <p:spPr>
          <a:xfrm>
            <a:off x="548058" y="1898080"/>
            <a:ext cx="9361051" cy="2627267"/>
          </a:xfrm>
          <a:prstGeom prst="rect">
            <a:avLst/>
          </a:prstGeom>
        </p:spPr>
        <p:txBody>
          <a:bodyPr vert="horz" lIns="121900" tIns="121900" rIns="121900" bIns="121900" rtlCol="0" anchor="t" anchorCtr="0">
            <a:noAutofit/>
          </a:bodyPr>
          <a:lstStyle/>
          <a:p>
            <a:pPr lvl="1"/>
            <a:r>
              <a:rPr lang="en-US" dirty="0"/>
              <a:t>The model's </a:t>
            </a:r>
            <a:r>
              <a:rPr lang="en-US" i="1" dirty="0"/>
              <a:t>hyper parameters</a:t>
            </a:r>
            <a:r>
              <a:rPr lang="en-US" dirty="0"/>
              <a:t> are the settings and values you use when configuring and testing the model, with the aim of finding the best combination.</a:t>
            </a:r>
          </a:p>
          <a:p>
            <a:pPr lvl="1"/>
            <a:endParaRPr lang="en-US" altLang="ja-JP" dirty="0"/>
          </a:p>
          <a:p>
            <a:pPr lvl="1"/>
            <a:r>
              <a:rPr lang="en-US" dirty="0"/>
              <a:t>You get an accuracy report describing the different models that were created and their parameters, plus a trained model that you can save for re-use.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20647618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" name="Rectangle 487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sp>
      <p:sp>
        <p:nvSpPr>
          <p:cNvPr id="105" name="Rectangle 104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639056" y="0"/>
            <a:ext cx="7552944" cy="68580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6" name="Rounded Rectangle 20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118267" y="559407"/>
            <a:ext cx="6594522" cy="5739187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9525">
            <a:solidFill>
              <a:schemeClr val="bg2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/>
          <p:nvPr/>
        </p:nvPicPr>
        <p:blipFill rotWithShape="1">
          <a:blip r:embed="rId3"/>
          <a:srcRect l="5697"/>
          <a:stretch/>
        </p:blipFill>
        <p:spPr>
          <a:xfrm>
            <a:off x="5283708" y="722376"/>
            <a:ext cx="6263640" cy="5413248"/>
          </a:xfrm>
          <a:prstGeom prst="rect">
            <a:avLst/>
          </a:prstGeom>
          <a:effectLst/>
        </p:spPr>
      </p:pic>
      <p:sp>
        <p:nvSpPr>
          <p:cNvPr id="485" name="Shape 485"/>
          <p:cNvSpPr txBox="1">
            <a:spLocks noGrp="1"/>
          </p:cNvSpPr>
          <p:nvPr>
            <p:ph type="title"/>
          </p:nvPr>
        </p:nvSpPr>
        <p:spPr>
          <a:xfrm>
            <a:off x="648929" y="629266"/>
            <a:ext cx="3667039" cy="167660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/>
          <a:p>
            <a:pPr>
              <a:spcBef>
                <a:spcPct val="0"/>
              </a:spcBef>
            </a:pPr>
            <a:r>
              <a:rPr lang="en-US" altLang="ko-KR" sz="4000"/>
              <a:t>Build System for selected model</a:t>
            </a:r>
          </a:p>
        </p:txBody>
      </p:sp>
      <p:sp>
        <p:nvSpPr>
          <p:cNvPr id="486" name="Shape 486"/>
          <p:cNvSpPr txBox="1">
            <a:spLocks noGrp="1"/>
          </p:cNvSpPr>
          <p:nvPr>
            <p:ph type="body" idx="1"/>
          </p:nvPr>
        </p:nvSpPr>
        <p:spPr>
          <a:xfrm>
            <a:off x="648931" y="2438401"/>
            <a:ext cx="3667036" cy="3779520"/>
          </a:xfrm>
          <a:prstGeom prst="rect">
            <a:avLst/>
          </a:prstGeom>
        </p:spPr>
        <p:txBody>
          <a:bodyPr vert="horz" lIns="91440" tIns="45720" rIns="91440" bIns="45720" rtlCol="0" anchorCtr="0">
            <a:normAutofit/>
          </a:bodyPr>
          <a:lstStyle/>
          <a:p>
            <a:pPr lvl="1"/>
            <a:r>
              <a:rPr lang="en-US" altLang="ja-JP" sz="1800" dirty="0"/>
              <a:t>Boosted Decision Tree – For its high accuracy and good response time</a:t>
            </a:r>
          </a:p>
          <a:p>
            <a:pPr lvl="1"/>
            <a:endParaRPr lang="en-US" altLang="ja-JP" sz="1800" dirty="0"/>
          </a:p>
          <a:p>
            <a:pPr lvl="1"/>
            <a:r>
              <a:rPr lang="en-US" altLang="ja-JP" sz="1800" dirty="0"/>
              <a:t>Train the data 100% of the training data</a:t>
            </a:r>
          </a:p>
          <a:p>
            <a:pPr lvl="1"/>
            <a:endParaRPr lang="en-US" altLang="ja-JP" sz="1800" dirty="0"/>
          </a:p>
          <a:p>
            <a:pPr lvl="1"/>
            <a:r>
              <a:rPr lang="en-US" altLang="ja-JP" sz="1800" dirty="0"/>
              <a:t>Build and Deploy the model as a web service</a:t>
            </a:r>
          </a:p>
          <a:p>
            <a:pPr lvl="1"/>
            <a:endParaRPr lang="en-US" altLang="ja-JP" sz="1800" dirty="0"/>
          </a:p>
        </p:txBody>
      </p:sp>
    </p:spTree>
    <p:extLst>
      <p:ext uri="{BB962C8B-B14F-4D97-AF65-F5344CB8AC3E}">
        <p14:creationId xmlns:p14="http://schemas.microsoft.com/office/powerpoint/2010/main" val="41550210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" name="Shape 726"/>
          <p:cNvSpPr/>
          <p:nvPr/>
        </p:nvSpPr>
        <p:spPr>
          <a:xfrm>
            <a:off x="5431232" y="1396300"/>
            <a:ext cx="6176745" cy="4808667"/>
          </a:xfrm>
          <a:custGeom>
            <a:avLst/>
            <a:gdLst/>
            <a:ahLst/>
            <a:cxnLst/>
            <a:rect l="0" t="0" r="0" b="0"/>
            <a:pathLst>
              <a:path w="143434" h="111665" extrusionOk="0">
                <a:moveTo>
                  <a:pt x="71751" y="2308"/>
                </a:moveTo>
                <a:lnTo>
                  <a:pt x="71887" y="2376"/>
                </a:lnTo>
                <a:lnTo>
                  <a:pt x="72091" y="2444"/>
                </a:lnTo>
                <a:lnTo>
                  <a:pt x="72159" y="2647"/>
                </a:lnTo>
                <a:lnTo>
                  <a:pt x="72226" y="2783"/>
                </a:lnTo>
                <a:lnTo>
                  <a:pt x="72159" y="2987"/>
                </a:lnTo>
                <a:lnTo>
                  <a:pt x="72091" y="3190"/>
                </a:lnTo>
                <a:lnTo>
                  <a:pt x="71887" y="3258"/>
                </a:lnTo>
                <a:lnTo>
                  <a:pt x="71751" y="3326"/>
                </a:lnTo>
                <a:lnTo>
                  <a:pt x="71548" y="3258"/>
                </a:lnTo>
                <a:lnTo>
                  <a:pt x="71344" y="3190"/>
                </a:lnTo>
                <a:lnTo>
                  <a:pt x="71276" y="2987"/>
                </a:lnTo>
                <a:lnTo>
                  <a:pt x="71208" y="2783"/>
                </a:lnTo>
                <a:lnTo>
                  <a:pt x="71276" y="2647"/>
                </a:lnTo>
                <a:lnTo>
                  <a:pt x="71344" y="2444"/>
                </a:lnTo>
                <a:lnTo>
                  <a:pt x="71548" y="2376"/>
                </a:lnTo>
                <a:lnTo>
                  <a:pt x="71751" y="2308"/>
                </a:lnTo>
                <a:close/>
                <a:moveTo>
                  <a:pt x="137528" y="5906"/>
                </a:moveTo>
                <a:lnTo>
                  <a:pt x="137596" y="5974"/>
                </a:lnTo>
                <a:lnTo>
                  <a:pt x="137596" y="89604"/>
                </a:lnTo>
                <a:lnTo>
                  <a:pt x="5906" y="89604"/>
                </a:lnTo>
                <a:lnTo>
                  <a:pt x="5906" y="5974"/>
                </a:lnTo>
                <a:lnTo>
                  <a:pt x="5906" y="5906"/>
                </a:lnTo>
                <a:close/>
                <a:moveTo>
                  <a:pt x="3530" y="0"/>
                </a:moveTo>
                <a:lnTo>
                  <a:pt x="3191" y="68"/>
                </a:lnTo>
                <a:lnTo>
                  <a:pt x="2444" y="339"/>
                </a:lnTo>
                <a:lnTo>
                  <a:pt x="1766" y="679"/>
                </a:lnTo>
                <a:lnTo>
                  <a:pt x="1155" y="1154"/>
                </a:lnTo>
                <a:lnTo>
                  <a:pt x="679" y="1765"/>
                </a:lnTo>
                <a:lnTo>
                  <a:pt x="272" y="2444"/>
                </a:lnTo>
                <a:lnTo>
                  <a:pt x="69" y="3190"/>
                </a:lnTo>
                <a:lnTo>
                  <a:pt x="1" y="3598"/>
                </a:lnTo>
                <a:lnTo>
                  <a:pt x="1" y="4005"/>
                </a:lnTo>
                <a:lnTo>
                  <a:pt x="1" y="91572"/>
                </a:lnTo>
                <a:lnTo>
                  <a:pt x="1" y="91979"/>
                </a:lnTo>
                <a:lnTo>
                  <a:pt x="69" y="92319"/>
                </a:lnTo>
                <a:lnTo>
                  <a:pt x="272" y="93065"/>
                </a:lnTo>
                <a:lnTo>
                  <a:pt x="679" y="93744"/>
                </a:lnTo>
                <a:lnTo>
                  <a:pt x="1155" y="94355"/>
                </a:lnTo>
                <a:lnTo>
                  <a:pt x="1766" y="94830"/>
                </a:lnTo>
                <a:lnTo>
                  <a:pt x="2444" y="95238"/>
                </a:lnTo>
                <a:lnTo>
                  <a:pt x="3191" y="95441"/>
                </a:lnTo>
                <a:lnTo>
                  <a:pt x="3530" y="95509"/>
                </a:lnTo>
                <a:lnTo>
                  <a:pt x="139904" y="95509"/>
                </a:lnTo>
                <a:lnTo>
                  <a:pt x="140311" y="95441"/>
                </a:lnTo>
                <a:lnTo>
                  <a:pt x="141058" y="95238"/>
                </a:lnTo>
                <a:lnTo>
                  <a:pt x="141737" y="94830"/>
                </a:lnTo>
                <a:lnTo>
                  <a:pt x="142280" y="94355"/>
                </a:lnTo>
                <a:lnTo>
                  <a:pt x="142755" y="93744"/>
                </a:lnTo>
                <a:lnTo>
                  <a:pt x="143162" y="93065"/>
                </a:lnTo>
                <a:lnTo>
                  <a:pt x="143366" y="92319"/>
                </a:lnTo>
                <a:lnTo>
                  <a:pt x="143434" y="91979"/>
                </a:lnTo>
                <a:lnTo>
                  <a:pt x="143434" y="91572"/>
                </a:lnTo>
                <a:lnTo>
                  <a:pt x="143434" y="4005"/>
                </a:lnTo>
                <a:lnTo>
                  <a:pt x="143434" y="3598"/>
                </a:lnTo>
                <a:lnTo>
                  <a:pt x="143366" y="3190"/>
                </a:lnTo>
                <a:lnTo>
                  <a:pt x="143162" y="2444"/>
                </a:lnTo>
                <a:lnTo>
                  <a:pt x="142755" y="1765"/>
                </a:lnTo>
                <a:lnTo>
                  <a:pt x="142280" y="1154"/>
                </a:lnTo>
                <a:lnTo>
                  <a:pt x="141737" y="679"/>
                </a:lnTo>
                <a:lnTo>
                  <a:pt x="141058" y="339"/>
                </a:lnTo>
                <a:lnTo>
                  <a:pt x="140311" y="68"/>
                </a:lnTo>
                <a:lnTo>
                  <a:pt x="139904" y="0"/>
                </a:lnTo>
                <a:close/>
                <a:moveTo>
                  <a:pt x="55324" y="95713"/>
                </a:moveTo>
                <a:lnTo>
                  <a:pt x="55052" y="98971"/>
                </a:lnTo>
                <a:lnTo>
                  <a:pt x="54713" y="102297"/>
                </a:lnTo>
                <a:lnTo>
                  <a:pt x="54374" y="105284"/>
                </a:lnTo>
                <a:lnTo>
                  <a:pt x="53966" y="107388"/>
                </a:lnTo>
                <a:lnTo>
                  <a:pt x="53763" y="108203"/>
                </a:lnTo>
                <a:lnTo>
                  <a:pt x="53627" y="108746"/>
                </a:lnTo>
                <a:lnTo>
                  <a:pt x="53423" y="109153"/>
                </a:lnTo>
                <a:lnTo>
                  <a:pt x="53220" y="109357"/>
                </a:lnTo>
                <a:lnTo>
                  <a:pt x="52677" y="109493"/>
                </a:lnTo>
                <a:lnTo>
                  <a:pt x="51794" y="109696"/>
                </a:lnTo>
                <a:lnTo>
                  <a:pt x="49690" y="110036"/>
                </a:lnTo>
                <a:lnTo>
                  <a:pt x="48061" y="110307"/>
                </a:lnTo>
                <a:lnTo>
                  <a:pt x="47450" y="110443"/>
                </a:lnTo>
                <a:lnTo>
                  <a:pt x="47110" y="110511"/>
                </a:lnTo>
                <a:lnTo>
                  <a:pt x="47042" y="110579"/>
                </a:lnTo>
                <a:lnTo>
                  <a:pt x="47042" y="110783"/>
                </a:lnTo>
                <a:lnTo>
                  <a:pt x="47110" y="110850"/>
                </a:lnTo>
                <a:lnTo>
                  <a:pt x="47585" y="110918"/>
                </a:lnTo>
                <a:lnTo>
                  <a:pt x="48400" y="110986"/>
                </a:lnTo>
                <a:lnTo>
                  <a:pt x="51387" y="111054"/>
                </a:lnTo>
                <a:lnTo>
                  <a:pt x="56071" y="111122"/>
                </a:lnTo>
                <a:lnTo>
                  <a:pt x="87092" y="111122"/>
                </a:lnTo>
                <a:lnTo>
                  <a:pt x="91708" y="111054"/>
                </a:lnTo>
                <a:lnTo>
                  <a:pt x="94695" y="110986"/>
                </a:lnTo>
                <a:lnTo>
                  <a:pt x="95578" y="110918"/>
                </a:lnTo>
                <a:lnTo>
                  <a:pt x="96053" y="110850"/>
                </a:lnTo>
                <a:lnTo>
                  <a:pt x="96121" y="110783"/>
                </a:lnTo>
                <a:lnTo>
                  <a:pt x="96121" y="110579"/>
                </a:lnTo>
                <a:lnTo>
                  <a:pt x="96053" y="110511"/>
                </a:lnTo>
                <a:lnTo>
                  <a:pt x="95713" y="110443"/>
                </a:lnTo>
                <a:lnTo>
                  <a:pt x="95102" y="110307"/>
                </a:lnTo>
                <a:lnTo>
                  <a:pt x="93473" y="110036"/>
                </a:lnTo>
                <a:lnTo>
                  <a:pt x="91369" y="109696"/>
                </a:lnTo>
                <a:lnTo>
                  <a:pt x="90487" y="109493"/>
                </a:lnTo>
                <a:lnTo>
                  <a:pt x="89943" y="109357"/>
                </a:lnTo>
                <a:lnTo>
                  <a:pt x="89740" y="109153"/>
                </a:lnTo>
                <a:lnTo>
                  <a:pt x="89536" y="108746"/>
                </a:lnTo>
                <a:lnTo>
                  <a:pt x="89333" y="108203"/>
                </a:lnTo>
                <a:lnTo>
                  <a:pt x="89197" y="107388"/>
                </a:lnTo>
                <a:lnTo>
                  <a:pt x="88789" y="105284"/>
                </a:lnTo>
                <a:lnTo>
                  <a:pt x="88382" y="102297"/>
                </a:lnTo>
                <a:lnTo>
                  <a:pt x="88043" y="98971"/>
                </a:lnTo>
                <a:lnTo>
                  <a:pt x="87839" y="95713"/>
                </a:lnTo>
                <a:close/>
                <a:moveTo>
                  <a:pt x="47450" y="111054"/>
                </a:moveTo>
                <a:lnTo>
                  <a:pt x="47450" y="111122"/>
                </a:lnTo>
                <a:lnTo>
                  <a:pt x="47450" y="111393"/>
                </a:lnTo>
                <a:lnTo>
                  <a:pt x="47518" y="111461"/>
                </a:lnTo>
                <a:lnTo>
                  <a:pt x="48807" y="111529"/>
                </a:lnTo>
                <a:lnTo>
                  <a:pt x="52473" y="111597"/>
                </a:lnTo>
                <a:lnTo>
                  <a:pt x="62384" y="111665"/>
                </a:lnTo>
                <a:lnTo>
                  <a:pt x="80779" y="111665"/>
                </a:lnTo>
                <a:lnTo>
                  <a:pt x="90622" y="111597"/>
                </a:lnTo>
                <a:lnTo>
                  <a:pt x="94356" y="111529"/>
                </a:lnTo>
                <a:lnTo>
                  <a:pt x="95646" y="111461"/>
                </a:lnTo>
                <a:lnTo>
                  <a:pt x="95713" y="111393"/>
                </a:lnTo>
                <a:lnTo>
                  <a:pt x="95713" y="111122"/>
                </a:lnTo>
                <a:lnTo>
                  <a:pt x="95646" y="111054"/>
                </a:lnTo>
                <a:lnTo>
                  <a:pt x="94084" y="111122"/>
                </a:lnTo>
                <a:lnTo>
                  <a:pt x="91233" y="111190"/>
                </a:lnTo>
                <a:lnTo>
                  <a:pt x="80847" y="111258"/>
                </a:lnTo>
                <a:lnTo>
                  <a:pt x="62316" y="111258"/>
                </a:lnTo>
                <a:lnTo>
                  <a:pt x="51930" y="111190"/>
                </a:lnTo>
                <a:lnTo>
                  <a:pt x="49079" y="111122"/>
                </a:lnTo>
                <a:lnTo>
                  <a:pt x="47518" y="111054"/>
                </a:lnTo>
                <a:close/>
              </a:path>
            </a:pathLst>
          </a:custGeom>
          <a:solidFill>
            <a:srgbClr val="FFFFFF"/>
          </a:solidFill>
          <a:ln w="9525" cap="flat" cmpd="sng">
            <a:solidFill>
              <a:srgbClr val="28324A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900" tIns="121900" rIns="121900" bIns="121900" anchor="ctr" anchorCtr="0">
            <a:noAutofit/>
          </a:bodyPr>
          <a:lstStyle/>
          <a:p>
            <a:endParaRPr sz="2400"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727" name="Shape 727"/>
          <p:cNvSpPr/>
          <p:nvPr/>
        </p:nvSpPr>
        <p:spPr>
          <a:xfrm>
            <a:off x="5689702" y="1651657"/>
            <a:ext cx="5659599" cy="3614000"/>
          </a:xfrm>
          <a:prstGeom prst="rect">
            <a:avLst/>
          </a:prstGeom>
          <a:solidFill>
            <a:srgbClr val="F3F3F3"/>
          </a:solidFill>
          <a:ln w="9525" cap="flat" cmpd="sng">
            <a:solidFill>
              <a:srgbClr val="28324A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121900" tIns="121900" rIns="121900" bIns="121900" anchor="ctr" anchorCtr="0">
            <a:noAutofit/>
          </a:bodyPr>
          <a:lstStyle/>
          <a:p>
            <a:pPr algn="ctr"/>
            <a:r>
              <a:rPr lang="en" sz="1333" dirty="0">
                <a:solidFill>
                  <a:srgbClr val="999999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Place your screenshot here</a:t>
            </a:r>
          </a:p>
        </p:txBody>
      </p:sp>
      <p:sp>
        <p:nvSpPr>
          <p:cNvPr id="5" name="Shape 485"/>
          <p:cNvSpPr txBox="1">
            <a:spLocks/>
          </p:cNvSpPr>
          <p:nvPr/>
        </p:nvSpPr>
        <p:spPr>
          <a:xfrm>
            <a:off x="511330" y="1974504"/>
            <a:ext cx="5178372" cy="1076606"/>
          </a:xfrm>
          <a:prstGeom prst="rect">
            <a:avLst/>
          </a:prstGeom>
        </p:spPr>
        <p:txBody>
          <a:bodyPr vert="horz" lIns="121900" tIns="121900" rIns="121900" bIns="121900" rtlCol="0" anchor="b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Machine Learning as a Service</a:t>
            </a:r>
          </a:p>
        </p:txBody>
      </p:sp>
      <p:sp>
        <p:nvSpPr>
          <p:cNvPr id="6" name="Shape 486"/>
          <p:cNvSpPr txBox="1">
            <a:spLocks/>
          </p:cNvSpPr>
          <p:nvPr/>
        </p:nvSpPr>
        <p:spPr>
          <a:xfrm>
            <a:off x="548059" y="3373957"/>
            <a:ext cx="4624497" cy="3288100"/>
          </a:xfrm>
          <a:prstGeom prst="rect">
            <a:avLst/>
          </a:prstGeom>
        </p:spPr>
        <p:txBody>
          <a:bodyPr vert="horz" lIns="121900" tIns="121900" rIns="121900" bIns="121900" rtlCol="0" anchor="t" anchorCtr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ja-JP" dirty="0"/>
              <a:t>Frontend : HTML5, CSS3, Bootstrap, jQuery</a:t>
            </a:r>
          </a:p>
          <a:p>
            <a:pPr marL="457200" lvl="1" indent="0">
              <a:buNone/>
            </a:pPr>
            <a:endParaRPr lang="en-US" altLang="ja-JP" dirty="0"/>
          </a:p>
          <a:p>
            <a:pPr lvl="1"/>
            <a:r>
              <a:rPr lang="en-US" altLang="ja-JP" dirty="0"/>
              <a:t>Backend : Python Flask</a:t>
            </a:r>
          </a:p>
          <a:p>
            <a:pPr lvl="1"/>
            <a:endParaRPr lang="en-US" altLang="ja-JP" dirty="0"/>
          </a:p>
          <a:p>
            <a:pPr lvl="1"/>
            <a:r>
              <a:rPr lang="en-US" altLang="ja-JP" dirty="0"/>
              <a:t>DEMO!</a:t>
            </a:r>
          </a:p>
          <a:p>
            <a:pPr lvl="1"/>
            <a:endParaRPr lang="en-US" altLang="ja-JP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6713" y="2133125"/>
            <a:ext cx="5632588" cy="26441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12724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" name="Shape 453"/>
          <p:cNvSpPr txBox="1">
            <a:spLocks noGrp="1"/>
          </p:cNvSpPr>
          <p:nvPr>
            <p:ph type="ctrTitle"/>
          </p:nvPr>
        </p:nvSpPr>
        <p:spPr>
          <a:xfrm>
            <a:off x="3797300" y="4484568"/>
            <a:ext cx="7480400" cy="1253760"/>
          </a:xfrm>
          <a:prstGeom prst="rect">
            <a:avLst/>
          </a:prstGeom>
        </p:spPr>
        <p:txBody>
          <a:bodyPr vert="horz" lIns="121900" tIns="121900" rIns="121900" bIns="121900" rtlCol="0" anchor="ctr" anchorCtr="0">
            <a:noAutofit/>
          </a:bodyPr>
          <a:lstStyle/>
          <a:p>
            <a:r>
              <a:rPr lang="en" dirty="0"/>
              <a:t>Thank you!!</a:t>
            </a:r>
          </a:p>
        </p:txBody>
      </p:sp>
    </p:spTree>
    <p:extLst>
      <p:ext uri="{BB962C8B-B14F-4D97-AF65-F5344CB8AC3E}">
        <p14:creationId xmlns:p14="http://schemas.microsoft.com/office/powerpoint/2010/main" val="7301844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Shape 485"/>
          <p:cNvSpPr txBox="1">
            <a:spLocks noGrp="1"/>
          </p:cNvSpPr>
          <p:nvPr>
            <p:ph type="title"/>
          </p:nvPr>
        </p:nvSpPr>
        <p:spPr>
          <a:xfrm>
            <a:off x="1397000" y="845500"/>
            <a:ext cx="9328800" cy="954400"/>
          </a:xfrm>
          <a:prstGeom prst="rect">
            <a:avLst/>
          </a:prstGeom>
        </p:spPr>
        <p:txBody>
          <a:bodyPr vert="horz" lIns="121900" tIns="121900" rIns="121900" bIns="121900" rtlCol="0" anchor="b" anchorCtr="0">
            <a:noAutofit/>
          </a:bodyPr>
          <a:lstStyle/>
          <a:p>
            <a:r>
              <a:rPr lang="en-US" altLang="ko-KR" dirty="0"/>
              <a:t>Intrusion Detection System(IDS)</a:t>
            </a:r>
          </a:p>
        </p:txBody>
      </p:sp>
      <p:sp>
        <p:nvSpPr>
          <p:cNvPr id="486" name="Shape 486"/>
          <p:cNvSpPr txBox="1">
            <a:spLocks noGrp="1"/>
          </p:cNvSpPr>
          <p:nvPr>
            <p:ph type="body" idx="1"/>
          </p:nvPr>
        </p:nvSpPr>
        <p:spPr>
          <a:xfrm>
            <a:off x="989045" y="2053567"/>
            <a:ext cx="9774222" cy="2562799"/>
          </a:xfrm>
          <a:prstGeom prst="rect">
            <a:avLst/>
          </a:prstGeom>
        </p:spPr>
        <p:txBody>
          <a:bodyPr vert="horz" lIns="121900" tIns="121900" rIns="121900" bIns="121900" rtlCol="0" anchor="t" anchorCtr="0">
            <a:noAutofit/>
          </a:bodyPr>
          <a:lstStyle/>
          <a:p>
            <a:pPr lvl="1"/>
            <a:r>
              <a:rPr lang="en-US" altLang="ja-JP" dirty="0"/>
              <a:t>Combination of software and hardware that attempts to </a:t>
            </a:r>
            <a:br>
              <a:rPr lang="en-US" altLang="ja-JP" dirty="0"/>
            </a:br>
            <a:r>
              <a:rPr lang="en-US" altLang="ja-JP" dirty="0"/>
              <a:t>perform intrusion detection</a:t>
            </a:r>
          </a:p>
          <a:p>
            <a:pPr marL="457200" lvl="1" indent="0">
              <a:buNone/>
            </a:pPr>
            <a:endParaRPr lang="en-US" altLang="ko-KR" dirty="0"/>
          </a:p>
          <a:p>
            <a:pPr lvl="1"/>
            <a:r>
              <a:rPr lang="en-US" altLang="ja-JP" dirty="0"/>
              <a:t>Raise the alarm when </a:t>
            </a:r>
            <a:r>
              <a:rPr lang="en-US" altLang="ko-KR" dirty="0"/>
              <a:t>possible </a:t>
            </a:r>
            <a:r>
              <a:rPr lang="en-US" altLang="ja-JP" dirty="0"/>
              <a:t>intrusion </a:t>
            </a:r>
            <a:r>
              <a:rPr lang="en-US" altLang="ko-KR" dirty="0"/>
              <a:t>or suspicious patterns are observed</a:t>
            </a:r>
          </a:p>
        </p:txBody>
      </p:sp>
      <p:pic>
        <p:nvPicPr>
          <p:cNvPr id="5" name="Picture 8" descr="UNI000008bc3a6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7744" y="4117558"/>
            <a:ext cx="790575" cy="1073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Line 9"/>
          <p:cNvSpPr>
            <a:spLocks noChangeShapeType="1"/>
          </p:cNvSpPr>
          <p:nvPr/>
        </p:nvSpPr>
        <p:spPr bwMode="auto">
          <a:xfrm>
            <a:off x="7807519" y="4889083"/>
            <a:ext cx="84455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7" name="Picture 10" descr="UNI000008bc3a6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7069" y="4627145"/>
            <a:ext cx="1085850" cy="800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8101775"/>
              </p:ext>
            </p:extLst>
          </p:nvPr>
        </p:nvGraphicFramePr>
        <p:xfrm>
          <a:off x="3162494" y="4565233"/>
          <a:ext cx="727075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6" imgW="976680" imgH="976680" progId="Visio.Drawing.6">
                  <p:embed/>
                </p:oleObj>
              </mc:Choice>
              <mc:Fallback>
                <p:oleObj name="VISIO" r:id="rId6" imgW="976680" imgH="976680" progId="Visio.Drawing.6">
                  <p:embed/>
                  <p:pic>
                    <p:nvPicPr>
                      <p:cNvPr id="8500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494" y="4565233"/>
                        <a:ext cx="727075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12" descr="gx270_sd_45degree_131x14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3769" y="3852445"/>
            <a:ext cx="409575" cy="477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3" descr="d600_45degree_131x14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8307" y="3804820"/>
            <a:ext cx="407987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0044" y="5524083"/>
            <a:ext cx="477838" cy="301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Cloud"/>
          <p:cNvSpPr>
            <a:spLocks noChangeAspect="1" noEditPoints="1" noChangeArrowheads="1"/>
          </p:cNvSpPr>
          <p:nvPr/>
        </p:nvSpPr>
        <p:spPr bwMode="auto">
          <a:xfrm>
            <a:off x="4037207" y="4520783"/>
            <a:ext cx="1223962" cy="738187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0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1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300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7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7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0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0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50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2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10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algn="ctr"/>
            <a:r>
              <a:rPr lang="en-US" altLang="ja-JP" sz="1400" b="1"/>
              <a:t>The Internet</a:t>
            </a:r>
          </a:p>
        </p:txBody>
      </p:sp>
      <p:cxnSp>
        <p:nvCxnSpPr>
          <p:cNvPr id="13" name="AutoShape 16"/>
          <p:cNvCxnSpPr>
            <a:cxnSpLocks noChangeShapeType="1"/>
            <a:stCxn id="12" idx="2"/>
            <a:endCxn id="23" idx="1"/>
          </p:cNvCxnSpPr>
          <p:nvPr/>
        </p:nvCxnSpPr>
        <p:spPr bwMode="auto">
          <a:xfrm>
            <a:off x="5259582" y="4890670"/>
            <a:ext cx="296862" cy="0"/>
          </a:xfrm>
          <a:prstGeom prst="straightConnector1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AutoShape 17"/>
          <p:cNvCxnSpPr>
            <a:cxnSpLocks noChangeShapeType="1"/>
            <a:stCxn id="12" idx="0"/>
          </p:cNvCxnSpPr>
          <p:nvPr/>
        </p:nvCxnSpPr>
        <p:spPr bwMode="auto">
          <a:xfrm flipH="1" flipV="1">
            <a:off x="3889569" y="4887495"/>
            <a:ext cx="150813" cy="3175"/>
          </a:xfrm>
          <a:prstGeom prst="straightConnector1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5" name="Picture 18" descr="computer33x38p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2019" y="5519320"/>
            <a:ext cx="311150" cy="357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 Box 20"/>
          <p:cNvSpPr txBox="1">
            <a:spLocks noChangeArrowheads="1"/>
          </p:cNvSpPr>
          <p:nvPr/>
        </p:nvSpPr>
        <p:spPr bwMode="auto">
          <a:xfrm>
            <a:off x="3111694" y="5127208"/>
            <a:ext cx="8556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1400" b="1">
                <a:solidFill>
                  <a:srgbClr val="FF0000"/>
                </a:solidFill>
                <a:latin typeface="Times New Roman" panose="02020603050405020304" pitchFamily="18" charset="0"/>
              </a:rPr>
              <a:t>Attacker</a:t>
            </a:r>
            <a:endParaRPr lang="en-US" altLang="ja-JP" sz="1400" b="1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" name="Line 21"/>
          <p:cNvSpPr>
            <a:spLocks noChangeShapeType="1"/>
          </p:cNvSpPr>
          <p:nvPr/>
        </p:nvSpPr>
        <p:spPr bwMode="auto">
          <a:xfrm>
            <a:off x="7975794" y="4281070"/>
            <a:ext cx="0" cy="622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22"/>
          <p:cNvSpPr>
            <a:spLocks noChangeShapeType="1"/>
          </p:cNvSpPr>
          <p:nvPr/>
        </p:nvSpPr>
        <p:spPr bwMode="auto">
          <a:xfrm>
            <a:off x="8501257" y="4281070"/>
            <a:ext cx="0" cy="622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23"/>
          <p:cNvSpPr>
            <a:spLocks noChangeShapeType="1"/>
          </p:cNvSpPr>
          <p:nvPr/>
        </p:nvSpPr>
        <p:spPr bwMode="auto">
          <a:xfrm>
            <a:off x="7928169" y="4901783"/>
            <a:ext cx="0" cy="622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24"/>
          <p:cNvSpPr>
            <a:spLocks noChangeShapeType="1"/>
          </p:cNvSpPr>
          <p:nvPr/>
        </p:nvSpPr>
        <p:spPr bwMode="auto">
          <a:xfrm>
            <a:off x="8406007" y="4901783"/>
            <a:ext cx="0" cy="622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Text Box 25"/>
          <p:cNvSpPr txBox="1">
            <a:spLocks noChangeArrowheads="1"/>
          </p:cNvSpPr>
          <p:nvPr/>
        </p:nvSpPr>
        <p:spPr bwMode="auto">
          <a:xfrm rot="1200000">
            <a:off x="5931094" y="4776370"/>
            <a:ext cx="6905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ja-JP" sz="1000" b="1">
                <a:solidFill>
                  <a:srgbClr val="FF0000"/>
                </a:solidFill>
                <a:latin typeface="Times New Roman" panose="02020603050405020304" pitchFamily="18" charset="0"/>
              </a:rPr>
              <a:t>Intrusion</a:t>
            </a:r>
          </a:p>
        </p:txBody>
      </p:sp>
      <p:sp>
        <p:nvSpPr>
          <p:cNvPr id="22" name="Text Box 26"/>
          <p:cNvSpPr txBox="1">
            <a:spLocks noChangeArrowheads="1"/>
          </p:cNvSpPr>
          <p:nvPr/>
        </p:nvSpPr>
        <p:spPr bwMode="auto">
          <a:xfrm>
            <a:off x="7302694" y="5916195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>
                <a:latin typeface="Times New Roman" panose="02020603050405020304" pitchFamily="18" charset="0"/>
              </a:rPr>
              <a:t>Internal Network</a:t>
            </a:r>
            <a:endParaRPr lang="en-US" altLang="ja-JP">
              <a:latin typeface="Times New Roman" panose="02020603050405020304" pitchFamily="18" charset="0"/>
            </a:endParaRPr>
          </a:p>
        </p:txBody>
      </p:sp>
      <p:pic>
        <p:nvPicPr>
          <p:cNvPr id="23" name="Picture 27" descr="Router_Voice"/>
          <p:cNvPicPr>
            <a:picLocks noChangeAspect="1" noChangeArrowheads="1"/>
          </p:cNvPicPr>
          <p:nvPr/>
        </p:nvPicPr>
        <p:blipFill>
          <a:blip r:embed="rId12">
            <a:lum contras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444" y="4763670"/>
            <a:ext cx="434975" cy="25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Line 28"/>
          <p:cNvSpPr>
            <a:spLocks noChangeShapeType="1"/>
          </p:cNvSpPr>
          <p:nvPr/>
        </p:nvSpPr>
        <p:spPr bwMode="auto">
          <a:xfrm>
            <a:off x="6243832" y="5189120"/>
            <a:ext cx="0" cy="4651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5" name="Picture 29" descr="3700MedSmlClea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9169" y="5616158"/>
            <a:ext cx="957263" cy="547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Line 31"/>
          <p:cNvSpPr>
            <a:spLocks noChangeShapeType="1"/>
          </p:cNvSpPr>
          <p:nvPr/>
        </p:nvSpPr>
        <p:spPr bwMode="auto">
          <a:xfrm>
            <a:off x="5994594" y="4906545"/>
            <a:ext cx="71438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7" name="Group 32"/>
          <p:cNvGrpSpPr>
            <a:grpSpLocks/>
          </p:cNvGrpSpPr>
          <p:nvPr/>
        </p:nvGrpSpPr>
        <p:grpSpPr bwMode="auto">
          <a:xfrm>
            <a:off x="6589907" y="4458870"/>
            <a:ext cx="776287" cy="1103313"/>
            <a:chOff x="3152" y="1965"/>
            <a:chExt cx="738" cy="1048"/>
          </a:xfrm>
        </p:grpSpPr>
        <p:pic>
          <p:nvPicPr>
            <p:cNvPr id="28" name="Picture 33" descr="firewall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8" y="1965"/>
              <a:ext cx="550" cy="8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" name="Text Box 34"/>
            <p:cNvSpPr txBox="1">
              <a:spLocks noChangeArrowheads="1"/>
            </p:cNvSpPr>
            <p:nvPr/>
          </p:nvSpPr>
          <p:spPr bwMode="auto">
            <a:xfrm>
              <a:off x="3152" y="2723"/>
              <a:ext cx="738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ko-KR" sz="1400">
                  <a:latin typeface="Times New Roman" panose="02020603050405020304" pitchFamily="18" charset="0"/>
                </a:rPr>
                <a:t>Firewall</a:t>
              </a:r>
              <a:endParaRPr lang="en-US" altLang="ja-JP" sz="1400">
                <a:latin typeface="Times New Roman" panose="02020603050405020304" pitchFamily="18" charset="0"/>
              </a:endParaRPr>
            </a:p>
          </p:txBody>
        </p:sp>
      </p:grpSp>
      <p:sp>
        <p:nvSpPr>
          <p:cNvPr id="30" name="Line 35"/>
          <p:cNvSpPr>
            <a:spLocks noChangeShapeType="1"/>
          </p:cNvSpPr>
          <p:nvPr/>
        </p:nvSpPr>
        <p:spPr bwMode="auto">
          <a:xfrm>
            <a:off x="7269357" y="4892258"/>
            <a:ext cx="47625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36"/>
          <p:cNvSpPr>
            <a:spLocks noChangeShapeType="1"/>
          </p:cNvSpPr>
          <p:nvPr/>
        </p:nvSpPr>
        <p:spPr bwMode="auto">
          <a:xfrm>
            <a:off x="6561332" y="4889083"/>
            <a:ext cx="106362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37"/>
          <p:cNvSpPr>
            <a:spLocks noChangeShapeType="1"/>
          </p:cNvSpPr>
          <p:nvPr/>
        </p:nvSpPr>
        <p:spPr bwMode="auto">
          <a:xfrm>
            <a:off x="7182044" y="4889083"/>
            <a:ext cx="142875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Line 39"/>
          <p:cNvSpPr>
            <a:spLocks noChangeShapeType="1"/>
          </p:cNvSpPr>
          <p:nvPr/>
        </p:nvSpPr>
        <p:spPr bwMode="auto">
          <a:xfrm>
            <a:off x="7162994" y="3892133"/>
            <a:ext cx="0" cy="2238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4" name="Picture 40" descr="3700MedSmlClea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8929" y="3447633"/>
            <a:ext cx="957262" cy="547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41" descr="bigSwoopyArrowSmlGradLt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3119" y="4033420"/>
            <a:ext cx="4864100" cy="1673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Text Box 42"/>
          <p:cNvSpPr txBox="1">
            <a:spLocks noChangeArrowheads="1"/>
          </p:cNvSpPr>
          <p:nvPr/>
        </p:nvSpPr>
        <p:spPr bwMode="auto">
          <a:xfrm rot="1200000">
            <a:off x="7243957" y="4765258"/>
            <a:ext cx="6905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ja-JP" sz="1000" b="1">
                <a:solidFill>
                  <a:srgbClr val="FF0000"/>
                </a:solidFill>
                <a:latin typeface="Times New Roman" panose="02020603050405020304" pitchFamily="18" charset="0"/>
              </a:rPr>
              <a:t>Intrusion</a:t>
            </a:r>
          </a:p>
        </p:txBody>
      </p:sp>
      <p:sp>
        <p:nvSpPr>
          <p:cNvPr id="37" name="Text Box 19"/>
          <p:cNvSpPr txBox="1">
            <a:spLocks noChangeArrowheads="1"/>
          </p:cNvSpPr>
          <p:nvPr/>
        </p:nvSpPr>
        <p:spPr bwMode="auto">
          <a:xfrm>
            <a:off x="5975544" y="5695533"/>
            <a:ext cx="565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b="1">
                <a:solidFill>
                  <a:schemeClr val="bg1"/>
                </a:solidFill>
                <a:latin typeface="Times New Roman" panose="02020603050405020304" pitchFamily="18" charset="0"/>
              </a:rPr>
              <a:t>IDS</a:t>
            </a:r>
            <a:endParaRPr lang="en-US" altLang="ja-JP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8" name="Text Box 38"/>
          <p:cNvSpPr txBox="1">
            <a:spLocks noChangeArrowheads="1"/>
          </p:cNvSpPr>
          <p:nvPr/>
        </p:nvSpPr>
        <p:spPr bwMode="auto">
          <a:xfrm>
            <a:off x="6667694" y="3480749"/>
            <a:ext cx="565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b="1">
                <a:solidFill>
                  <a:schemeClr val="bg1"/>
                </a:solidFill>
                <a:latin typeface="Times New Roman" panose="02020603050405020304" pitchFamily="18" charset="0"/>
              </a:rPr>
              <a:t>IDS</a:t>
            </a:r>
            <a:endParaRPr lang="en-US" altLang="ja-JP" b="1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2752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0" dur="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" dur="1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" dur="1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10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4" dur="1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5" presetID="32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7" dur="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8" dur="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20" dur="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1" dur="1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2" dur="1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3" dur="10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4" dur="1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Shape 485"/>
          <p:cNvSpPr txBox="1">
            <a:spLocks noGrp="1"/>
          </p:cNvSpPr>
          <p:nvPr>
            <p:ph type="title"/>
          </p:nvPr>
        </p:nvSpPr>
        <p:spPr>
          <a:xfrm>
            <a:off x="1397000" y="845500"/>
            <a:ext cx="9328800" cy="954400"/>
          </a:xfrm>
          <a:prstGeom prst="rect">
            <a:avLst/>
          </a:prstGeom>
        </p:spPr>
        <p:txBody>
          <a:bodyPr vert="horz" lIns="121900" tIns="121900" rIns="121900" bIns="121900" rtlCol="0" anchor="b" anchorCtr="0">
            <a:noAutofit/>
          </a:bodyPr>
          <a:lstStyle/>
          <a:p>
            <a:r>
              <a:rPr lang="en-US" altLang="ko-KR" dirty="0"/>
              <a:t>Why we need IDS?</a:t>
            </a:r>
          </a:p>
        </p:txBody>
      </p:sp>
      <p:sp>
        <p:nvSpPr>
          <p:cNvPr id="486" name="Shape 486"/>
          <p:cNvSpPr txBox="1">
            <a:spLocks noGrp="1"/>
          </p:cNvSpPr>
          <p:nvPr>
            <p:ph type="body" idx="1"/>
          </p:nvPr>
        </p:nvSpPr>
        <p:spPr>
          <a:xfrm>
            <a:off x="1110343" y="1898080"/>
            <a:ext cx="8798766" cy="2627267"/>
          </a:xfrm>
          <a:prstGeom prst="rect">
            <a:avLst/>
          </a:prstGeom>
        </p:spPr>
        <p:txBody>
          <a:bodyPr vert="horz" lIns="121900" tIns="121900" rIns="121900" bIns="121900" rtlCol="0" anchor="t" anchorCtr="0">
            <a:noAutofit/>
          </a:bodyPr>
          <a:lstStyle/>
          <a:p>
            <a:pPr lvl="1"/>
            <a:r>
              <a:rPr lang="en-US" altLang="ko-KR" dirty="0"/>
              <a:t>Unknown weakness or bugs</a:t>
            </a:r>
          </a:p>
          <a:p>
            <a:pPr lvl="1"/>
            <a:endParaRPr lang="en-US" altLang="ko-KR" dirty="0"/>
          </a:p>
          <a:p>
            <a:pPr lvl="1"/>
            <a:r>
              <a:rPr lang="en-US" altLang="ko-KR" dirty="0"/>
              <a:t>Complex, unforeseen attacks</a:t>
            </a:r>
          </a:p>
          <a:p>
            <a:pPr lvl="1"/>
            <a:endParaRPr lang="en-US" altLang="ko-KR" dirty="0"/>
          </a:p>
          <a:p>
            <a:pPr lvl="1"/>
            <a:r>
              <a:rPr lang="en-US" altLang="ko-KR" dirty="0"/>
              <a:t>Firewalls, security policies</a:t>
            </a:r>
          </a:p>
          <a:p>
            <a:pPr lvl="1"/>
            <a:endParaRPr lang="en-US" altLang="ko-KR" dirty="0"/>
          </a:p>
          <a:p>
            <a:pPr lvl="1"/>
            <a:r>
              <a:rPr lang="en-US" altLang="ko-KR" dirty="0"/>
              <a:t>Using information detected</a:t>
            </a:r>
          </a:p>
          <a:p>
            <a:pPr lvl="2"/>
            <a:r>
              <a:rPr lang="en-US" altLang="ko-KR" dirty="0"/>
              <a:t>Recover compromised system</a:t>
            </a:r>
          </a:p>
          <a:p>
            <a:pPr lvl="2"/>
            <a:r>
              <a:rPr lang="en-US" altLang="ko-KR" dirty="0"/>
              <a:t>Understand the attack mechanism</a:t>
            </a:r>
          </a:p>
          <a:p>
            <a:pPr lvl="2"/>
            <a:r>
              <a:rPr lang="en-US" altLang="ko-KR" dirty="0"/>
              <a:t>Detect novel attacks</a:t>
            </a:r>
          </a:p>
          <a:p>
            <a:pPr lvl="2"/>
            <a:r>
              <a:rPr lang="en-US" altLang="ko-KR" dirty="0"/>
              <a:t>Defend our systems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4679454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8335" y="845500"/>
            <a:ext cx="9587465" cy="954400"/>
          </a:xfrm>
        </p:spPr>
        <p:txBody>
          <a:bodyPr/>
          <a:lstStyle/>
          <a:p>
            <a:r>
              <a:rPr lang="en-US" altLang="ko-KR" dirty="0"/>
              <a:t>Types of ID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34467" y="1623527"/>
            <a:ext cx="9328800" cy="3946849"/>
          </a:xfrm>
        </p:spPr>
        <p:txBody>
          <a:bodyPr>
            <a:normAutofit/>
          </a:bodyPr>
          <a:lstStyle/>
          <a:p>
            <a:pPr marL="0" indent="0">
              <a:buNone/>
            </a:pPr>
            <a:br>
              <a:rPr lang="en-US" dirty="0"/>
            </a:br>
            <a:r>
              <a:rPr lang="en-US" dirty="0"/>
              <a:t>These are the main types of Intrusion Detection Systems:</a:t>
            </a:r>
          </a:p>
          <a:p>
            <a:pPr marL="0" indent="0">
              <a:buNone/>
            </a:pPr>
            <a:br>
              <a:rPr lang="en-US" dirty="0"/>
            </a:br>
            <a:r>
              <a:rPr lang="en-US" dirty="0"/>
              <a:t>• Host Based</a:t>
            </a:r>
            <a:br>
              <a:rPr lang="en-US" dirty="0"/>
            </a:br>
            <a:r>
              <a:rPr lang="en-US" dirty="0"/>
              <a:t>• Network Based</a:t>
            </a:r>
            <a:br>
              <a:rPr lang="en-US" dirty="0"/>
            </a:br>
            <a:r>
              <a:rPr lang="en-US" dirty="0"/>
              <a:t>• Stack Based</a:t>
            </a:r>
            <a:br>
              <a:rPr lang="en-US" dirty="0"/>
            </a:br>
            <a:r>
              <a:rPr lang="en-US" dirty="0"/>
              <a:t>• Signature Based</a:t>
            </a:r>
            <a:br>
              <a:rPr lang="en-US" dirty="0"/>
            </a:br>
            <a:r>
              <a:rPr lang="en-US" dirty="0"/>
              <a:t>• Anomaly Based</a:t>
            </a:r>
          </a:p>
        </p:txBody>
      </p:sp>
    </p:spTree>
    <p:extLst>
      <p:ext uri="{BB962C8B-B14F-4D97-AF65-F5344CB8AC3E}">
        <p14:creationId xmlns:p14="http://schemas.microsoft.com/office/powerpoint/2010/main" val="4899790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Shape 485"/>
          <p:cNvSpPr txBox="1">
            <a:spLocks noGrp="1"/>
          </p:cNvSpPr>
          <p:nvPr>
            <p:ph type="title"/>
          </p:nvPr>
        </p:nvSpPr>
        <p:spPr>
          <a:xfrm>
            <a:off x="1250302" y="845500"/>
            <a:ext cx="9475498" cy="954400"/>
          </a:xfrm>
          <a:prstGeom prst="rect">
            <a:avLst/>
          </a:prstGeom>
        </p:spPr>
        <p:txBody>
          <a:bodyPr vert="horz" lIns="121900" tIns="121900" rIns="121900" bIns="121900" rtlCol="0" anchor="b" anchorCtr="0">
            <a:noAutofit/>
          </a:bodyPr>
          <a:lstStyle/>
          <a:p>
            <a:r>
              <a:rPr lang="en-US" altLang="ko-KR" dirty="0"/>
              <a:t>KDD Cup 99 Data Set</a:t>
            </a:r>
          </a:p>
        </p:txBody>
      </p:sp>
      <p:sp>
        <p:nvSpPr>
          <p:cNvPr id="486" name="Shape 486"/>
          <p:cNvSpPr txBox="1">
            <a:spLocks noGrp="1"/>
          </p:cNvSpPr>
          <p:nvPr>
            <p:ph type="body" idx="1"/>
          </p:nvPr>
        </p:nvSpPr>
        <p:spPr>
          <a:xfrm>
            <a:off x="1362269" y="1898080"/>
            <a:ext cx="8546840" cy="2627267"/>
          </a:xfrm>
          <a:prstGeom prst="rect">
            <a:avLst/>
          </a:prstGeom>
        </p:spPr>
        <p:txBody>
          <a:bodyPr vert="horz" lIns="121900" tIns="121900" rIns="121900" bIns="121900" rtlCol="0" anchor="t" anchorCtr="0">
            <a:noAutofit/>
          </a:bodyPr>
          <a:lstStyle/>
          <a:p>
            <a:r>
              <a:rPr lang="en-US" altLang="ko-KR" dirty="0"/>
              <a:t>Modification of DARPA 1998 data set</a:t>
            </a:r>
          </a:p>
          <a:p>
            <a:pPr marL="0" indent="0">
              <a:buNone/>
            </a:pPr>
            <a:endParaRPr lang="en-US" altLang="ko-KR" dirty="0"/>
          </a:p>
          <a:p>
            <a:r>
              <a:rPr lang="en-US" altLang="ko-KR" dirty="0"/>
              <a:t>DARPA 1998 data set</a:t>
            </a:r>
          </a:p>
          <a:p>
            <a:pPr lvl="1"/>
            <a:r>
              <a:rPr lang="en-US" altLang="ko-KR" dirty="0"/>
              <a:t>Managed by Lincoln Lab.(under DARPA sponsorship)</a:t>
            </a:r>
          </a:p>
          <a:p>
            <a:pPr lvl="1"/>
            <a:r>
              <a:rPr lang="en-US" altLang="ko-KR" dirty="0"/>
              <a:t>Simulated n</a:t>
            </a:r>
            <a:r>
              <a:rPr lang="en-US" altLang="ja-JP" dirty="0"/>
              <a:t>ine weeks of raw TCP dump data</a:t>
            </a:r>
            <a:endParaRPr lang="en-US" altLang="ko-KR" dirty="0"/>
          </a:p>
          <a:p>
            <a:pPr lvl="1"/>
            <a:endParaRPr lang="en-US" altLang="ko-KR" sz="1000" dirty="0"/>
          </a:p>
          <a:p>
            <a:pPr lvl="1"/>
            <a:r>
              <a:rPr lang="en-US" altLang="ko-KR" dirty="0"/>
              <a:t>Attacks</a:t>
            </a:r>
          </a:p>
          <a:p>
            <a:pPr lvl="2"/>
            <a:r>
              <a:rPr lang="en-US" altLang="ko-KR" dirty="0"/>
              <a:t>38 different attacks against Unix/Linux machines</a:t>
            </a:r>
          </a:p>
          <a:p>
            <a:pPr lvl="2"/>
            <a:r>
              <a:rPr lang="en-US" altLang="ko-KR" dirty="0" err="1"/>
              <a:t>DoS</a:t>
            </a:r>
            <a:r>
              <a:rPr lang="en-US" altLang="ko-KR" dirty="0"/>
              <a:t>, Scan, Buffer overflow and so on.</a:t>
            </a:r>
          </a:p>
          <a:p>
            <a:pPr lvl="1"/>
            <a:r>
              <a:rPr lang="en-US" altLang="ko-KR" dirty="0"/>
              <a:t>Normal traffic</a:t>
            </a:r>
          </a:p>
          <a:p>
            <a:pPr lvl="2"/>
            <a:r>
              <a:rPr lang="en-US" altLang="ko-KR" dirty="0">
                <a:ea typeface="굴림" pitchFamily="50" charset="-128"/>
              </a:rPr>
              <a:t>1000’s of virtual hosts and 100’s of user automata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217048926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Shape 485"/>
          <p:cNvSpPr txBox="1">
            <a:spLocks noGrp="1"/>
          </p:cNvSpPr>
          <p:nvPr>
            <p:ph type="title"/>
          </p:nvPr>
        </p:nvSpPr>
        <p:spPr>
          <a:xfrm>
            <a:off x="1156996" y="845500"/>
            <a:ext cx="9568804" cy="954400"/>
          </a:xfrm>
          <a:prstGeom prst="rect">
            <a:avLst/>
          </a:prstGeom>
        </p:spPr>
        <p:txBody>
          <a:bodyPr vert="horz" lIns="121900" tIns="121900" rIns="121900" bIns="121900" rtlCol="0" anchor="b" anchorCtr="0">
            <a:noAutofit/>
          </a:bodyPr>
          <a:lstStyle/>
          <a:p>
            <a:r>
              <a:rPr lang="en-US" altLang="ko-KR" dirty="0"/>
              <a:t>KDD Cup 99 Data Set</a:t>
            </a:r>
          </a:p>
        </p:txBody>
      </p:sp>
      <p:sp>
        <p:nvSpPr>
          <p:cNvPr id="45" name="Rectangle 3"/>
          <p:cNvSpPr txBox="1">
            <a:spLocks noChangeArrowheads="1"/>
          </p:cNvSpPr>
          <p:nvPr/>
        </p:nvSpPr>
        <p:spPr>
          <a:xfrm>
            <a:off x="1259632" y="1628775"/>
            <a:ext cx="10674221" cy="4752975"/>
          </a:xfrm>
          <a:prstGeom prst="rect">
            <a:avLst/>
          </a:prstGeom>
        </p:spPr>
        <p:txBody>
          <a:bodyPr vert="horz" lIns="91425" tIns="91425" rIns="91425" bIns="91425" rtlCol="0" anchor="t" anchorCtr="0">
            <a:normAutofit/>
          </a:bodyPr>
          <a:lstStyle>
            <a:lvl1pPr marL="228600" lvl="0" indent="-228600" algn="l" defTabSz="914400" rtl="0" eaLnBrk="1" latinLnBrk="0" hangingPunct="1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lvl="1" indent="-228600" algn="l" defTabSz="914400" rtl="0" eaLnBrk="1" latinLnBrk="0" hangingPunct="1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defTabSz="914400" rtl="0" eaLnBrk="1" latinLnBrk="0" hangingPunct="1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defTabSz="914400" rtl="0" eaLnBrk="1" latinLnBrk="0" hangingPunct="1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defTabSz="914400" rtl="0" eaLnBrk="1" latinLnBrk="0" hangingPunct="1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rtl="0" eaLnBrk="1" latinLnBrk="0" hangingPunct="1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rtl="0" eaLnBrk="1" latinLnBrk="0" hangingPunct="1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rtl="0" eaLnBrk="1" latinLnBrk="0" hangingPunct="1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rtl="0" eaLnBrk="1" latinLnBrk="0" hangingPunct="1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ko-KR" dirty="0"/>
          </a:p>
          <a:p>
            <a:r>
              <a:rPr lang="en-US" altLang="ko-KR" dirty="0"/>
              <a:t>Each connection </a:t>
            </a:r>
            <a:r>
              <a:rPr lang="en-US" altLang="ja-JP" dirty="0"/>
              <a:t>⇒</a:t>
            </a:r>
            <a:r>
              <a:rPr lang="ko-KR" altLang="ja-JP" dirty="0"/>
              <a:t> </a:t>
            </a:r>
            <a:r>
              <a:rPr lang="en-US" altLang="ko-KR" dirty="0"/>
              <a:t>41-dimensions vector</a:t>
            </a:r>
          </a:p>
          <a:p>
            <a:r>
              <a:rPr lang="en-US" altLang="ko-KR" dirty="0"/>
              <a:t>Samples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ko-KR" sz="1800" dirty="0"/>
              <a:t>5,tcp,smtp,SF,959,337,0,0,0,0,0,1,0,0,0,0,0,0,0,0,0,0,1,1,0.00,0.00,0.00,0.00,1.00,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ko-KR" sz="1800" dirty="0"/>
              <a:t>0.00,0.00,144,192,0.70,0.02,0.01,0.01,0.00,0.00,0.00,0.00,normal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ko-KR" sz="900" dirty="0"/>
          </a:p>
          <a:p>
            <a:pPr lvl="1">
              <a:buFont typeface="Wingdings" panose="05000000000000000000" pitchFamily="2" charset="2"/>
              <a:buNone/>
            </a:pPr>
            <a:r>
              <a:rPr lang="en-US" altLang="ko-KR" sz="1800" dirty="0"/>
              <a:t>0,tcp,http,SF,54540,8314,0,0,0,2,0,1,1,0,0,0,0,0,0,0,0,0,2,2,0.00,0.00,0.00,0.00,1.0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ko-KR" sz="1800" dirty="0"/>
              <a:t>0,0.00,0.00,118,118,1.00,0.00,0.01,0.00,0.00,0.00,0.02,0.02,back.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ko-KR" sz="900" dirty="0"/>
          </a:p>
          <a:p>
            <a:pPr lvl="1">
              <a:buFont typeface="Wingdings" panose="05000000000000000000" pitchFamily="2" charset="2"/>
              <a:buNone/>
            </a:pPr>
            <a:endParaRPr lang="en-US" altLang="ko-KR" sz="900" dirty="0"/>
          </a:p>
          <a:p>
            <a:pPr lvl="1">
              <a:buFont typeface="Wingdings" panose="05000000000000000000" pitchFamily="2" charset="2"/>
              <a:buNone/>
            </a:pPr>
            <a:endParaRPr lang="en-US" altLang="ko-KR" sz="800" dirty="0"/>
          </a:p>
          <a:p>
            <a:pPr lvl="1"/>
            <a:r>
              <a:rPr lang="en-US" altLang="ja-JP" sz="1800" dirty="0"/>
              <a:t>Numerical</a:t>
            </a:r>
            <a:r>
              <a:rPr lang="en-US" altLang="ko-KR" sz="1800" dirty="0"/>
              <a:t>: 34</a:t>
            </a:r>
            <a:r>
              <a:rPr lang="en-US" altLang="ja-JP" sz="1800" dirty="0"/>
              <a:t>, </a:t>
            </a:r>
            <a:r>
              <a:rPr lang="en-US" altLang="ko-KR" sz="1800" dirty="0"/>
              <a:t>C</a:t>
            </a:r>
            <a:r>
              <a:rPr lang="en-US" altLang="ja-JP" sz="1800" dirty="0"/>
              <a:t>ategorical</a:t>
            </a:r>
            <a:r>
              <a:rPr lang="en-US" altLang="ko-KR" sz="1800" dirty="0"/>
              <a:t>: 7</a:t>
            </a:r>
          </a:p>
          <a:p>
            <a:pPr lvl="1"/>
            <a:r>
              <a:rPr lang="en-US" altLang="ko-KR" sz="1800" dirty="0"/>
              <a:t>Basic feature</a:t>
            </a:r>
            <a:r>
              <a:rPr lang="ja-JP" altLang="en-US" sz="1800" dirty="0"/>
              <a:t>：</a:t>
            </a:r>
            <a:r>
              <a:rPr lang="ja-JP" altLang="ko-KR" sz="1800" dirty="0"/>
              <a:t> </a:t>
            </a:r>
            <a:r>
              <a:rPr lang="ko-KR" altLang="en-US" sz="1800" dirty="0"/>
              <a:t>“</a:t>
            </a:r>
            <a:r>
              <a:rPr lang="en-US" altLang="ja-JP" sz="1800" dirty="0"/>
              <a:t>duration</a:t>
            </a:r>
            <a:r>
              <a:rPr lang="en-US" altLang="ko-KR" sz="1800" dirty="0"/>
              <a:t>”</a:t>
            </a:r>
            <a:r>
              <a:rPr lang="en-US" altLang="ja-JP" sz="1800" dirty="0"/>
              <a:t>, </a:t>
            </a:r>
            <a:r>
              <a:rPr lang="en-US" altLang="ko-KR" sz="1800" dirty="0"/>
              <a:t>“</a:t>
            </a:r>
            <a:r>
              <a:rPr lang="en-US" altLang="ja-JP" sz="1800" dirty="0"/>
              <a:t>protocol</a:t>
            </a:r>
            <a:r>
              <a:rPr lang="en-US" altLang="ko-KR" sz="1800" dirty="0"/>
              <a:t>”…</a:t>
            </a:r>
            <a:endParaRPr lang="en-US" altLang="ja-JP" sz="1800" dirty="0"/>
          </a:p>
          <a:p>
            <a:pPr lvl="1"/>
            <a:r>
              <a:rPr lang="en-US" altLang="ko-KR" sz="1800" dirty="0"/>
              <a:t>Statistical feature</a:t>
            </a:r>
            <a:r>
              <a:rPr lang="ja-JP" altLang="en-US" sz="1800" dirty="0"/>
              <a:t>：</a:t>
            </a:r>
            <a:r>
              <a:rPr lang="ja-JP" altLang="ko-KR" sz="1800" dirty="0"/>
              <a:t> </a:t>
            </a:r>
            <a:r>
              <a:rPr lang="ko-KR" altLang="en-US" sz="1800" dirty="0"/>
              <a:t>“</a:t>
            </a:r>
            <a:r>
              <a:rPr lang="en-US" altLang="ja-JP" sz="1800" dirty="0"/>
              <a:t>number of connections to the same host as the current connection in the past two seconds</a:t>
            </a:r>
            <a:r>
              <a:rPr lang="en-US" altLang="ko-KR" sz="1800" dirty="0"/>
              <a:t>”…</a:t>
            </a:r>
            <a:r>
              <a:rPr lang="en-US" altLang="ja-JP" sz="1800" dirty="0"/>
              <a:t> </a:t>
            </a:r>
            <a:endParaRPr lang="en-US" altLang="ko-KR" sz="1800" dirty="0"/>
          </a:p>
          <a:p>
            <a:pPr lvl="1"/>
            <a:r>
              <a:rPr lang="en-US" altLang="ko-KR" sz="1800" dirty="0"/>
              <a:t>Label </a:t>
            </a:r>
            <a:r>
              <a:rPr lang="en-US" altLang="ja-JP" sz="1800" dirty="0"/>
              <a:t>⇒</a:t>
            </a:r>
            <a:r>
              <a:rPr lang="ja-JP" altLang="ko-KR" sz="1800" dirty="0"/>
              <a:t> </a:t>
            </a:r>
            <a:r>
              <a:rPr lang="en-US" altLang="ja-JP" sz="1800" dirty="0"/>
              <a:t> </a:t>
            </a:r>
            <a:r>
              <a:rPr lang="en-US" altLang="ko-KR" sz="1800" dirty="0"/>
              <a:t>“normal” or “name of attacks”</a:t>
            </a:r>
          </a:p>
        </p:txBody>
      </p:sp>
      <p:sp>
        <p:nvSpPr>
          <p:cNvPr id="78" name="Text Box 67"/>
          <p:cNvSpPr txBox="1">
            <a:spLocks noChangeArrowheads="1"/>
          </p:cNvSpPr>
          <p:nvPr/>
        </p:nvSpPr>
        <p:spPr bwMode="auto">
          <a:xfrm>
            <a:off x="2486025" y="6073775"/>
            <a:ext cx="2190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ja-JP" sz="1000"/>
              <a:t> </a:t>
            </a:r>
          </a:p>
        </p:txBody>
      </p:sp>
      <p:sp>
        <p:nvSpPr>
          <p:cNvPr id="79" name="Text Box 68"/>
          <p:cNvSpPr txBox="1">
            <a:spLocks noChangeArrowheads="1"/>
          </p:cNvSpPr>
          <p:nvPr/>
        </p:nvSpPr>
        <p:spPr bwMode="auto">
          <a:xfrm>
            <a:off x="3992563" y="6092825"/>
            <a:ext cx="2190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ja-JP" sz="10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050706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Shape 485"/>
          <p:cNvSpPr txBox="1">
            <a:spLocks noGrp="1"/>
          </p:cNvSpPr>
          <p:nvPr>
            <p:ph type="title"/>
          </p:nvPr>
        </p:nvSpPr>
        <p:spPr>
          <a:xfrm>
            <a:off x="811763" y="697255"/>
            <a:ext cx="9027628" cy="870287"/>
          </a:xfrm>
          <a:prstGeom prst="rect">
            <a:avLst/>
          </a:prstGeom>
        </p:spPr>
        <p:txBody>
          <a:bodyPr vert="horz" lIns="121900" tIns="121900" rIns="121900" bIns="121900" rtlCol="0" anchor="b" anchorCtr="0">
            <a:noAutofit/>
          </a:bodyPr>
          <a:lstStyle/>
          <a:p>
            <a:r>
              <a:rPr lang="en-US" altLang="ko-KR" dirty="0"/>
              <a:t>FLOW:</a:t>
            </a:r>
          </a:p>
        </p:txBody>
      </p:sp>
      <p:sp>
        <p:nvSpPr>
          <p:cNvPr id="2" name="Rectangle 1"/>
          <p:cNvSpPr/>
          <p:nvPr/>
        </p:nvSpPr>
        <p:spPr>
          <a:xfrm>
            <a:off x="1129004" y="2020077"/>
            <a:ext cx="1782148" cy="61582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129003" y="2020077"/>
            <a:ext cx="18847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e-processing of data in R</a:t>
            </a:r>
          </a:p>
        </p:txBody>
      </p:sp>
      <p:sp>
        <p:nvSpPr>
          <p:cNvPr id="6" name="Rectangle 5"/>
          <p:cNvSpPr/>
          <p:nvPr/>
        </p:nvSpPr>
        <p:spPr>
          <a:xfrm>
            <a:off x="3483428" y="1989566"/>
            <a:ext cx="1782148" cy="61582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483427" y="1989566"/>
            <a:ext cx="18847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e-processing of data in Azure ML</a:t>
            </a:r>
          </a:p>
        </p:txBody>
      </p:sp>
      <p:sp>
        <p:nvSpPr>
          <p:cNvPr id="8" name="Rectangle 7"/>
          <p:cNvSpPr/>
          <p:nvPr/>
        </p:nvSpPr>
        <p:spPr>
          <a:xfrm>
            <a:off x="5837852" y="1974310"/>
            <a:ext cx="1782148" cy="61582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5837851" y="1974310"/>
            <a:ext cx="18847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ilter-based Feature Selection</a:t>
            </a:r>
          </a:p>
        </p:txBody>
      </p:sp>
      <p:sp>
        <p:nvSpPr>
          <p:cNvPr id="10" name="Rectangle 9"/>
          <p:cNvSpPr/>
          <p:nvPr/>
        </p:nvSpPr>
        <p:spPr>
          <a:xfrm>
            <a:off x="8192276" y="1989566"/>
            <a:ext cx="1782148" cy="61582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8192275" y="1989566"/>
            <a:ext cx="18847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odel Selection</a:t>
            </a:r>
          </a:p>
        </p:txBody>
      </p:sp>
      <p:sp>
        <p:nvSpPr>
          <p:cNvPr id="13" name="Rectangle 12"/>
          <p:cNvSpPr/>
          <p:nvPr/>
        </p:nvSpPr>
        <p:spPr>
          <a:xfrm>
            <a:off x="8192276" y="3569493"/>
            <a:ext cx="1782148" cy="61582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8192275" y="3569493"/>
            <a:ext cx="18847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une Model Parameters</a:t>
            </a:r>
          </a:p>
        </p:txBody>
      </p:sp>
      <p:sp>
        <p:nvSpPr>
          <p:cNvPr id="15" name="Rectangle 14"/>
          <p:cNvSpPr/>
          <p:nvPr/>
        </p:nvSpPr>
        <p:spPr>
          <a:xfrm>
            <a:off x="5837852" y="3594725"/>
            <a:ext cx="1782148" cy="61582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5837851" y="3594725"/>
            <a:ext cx="18847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uild system for selected model</a:t>
            </a:r>
          </a:p>
        </p:txBody>
      </p:sp>
      <p:sp>
        <p:nvSpPr>
          <p:cNvPr id="17" name="Rectangle 16"/>
          <p:cNvSpPr/>
          <p:nvPr/>
        </p:nvSpPr>
        <p:spPr>
          <a:xfrm>
            <a:off x="3483428" y="3594725"/>
            <a:ext cx="1782148" cy="61582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3483427" y="3594725"/>
            <a:ext cx="18847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eploy the selected model</a:t>
            </a:r>
          </a:p>
        </p:txBody>
      </p:sp>
      <p:sp>
        <p:nvSpPr>
          <p:cNvPr id="21" name="Rectangle 20"/>
          <p:cNvSpPr/>
          <p:nvPr/>
        </p:nvSpPr>
        <p:spPr>
          <a:xfrm>
            <a:off x="1129004" y="3630515"/>
            <a:ext cx="1782148" cy="61582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1129002" y="3594725"/>
            <a:ext cx="18847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uild website for ML as a Service</a:t>
            </a:r>
          </a:p>
        </p:txBody>
      </p:sp>
      <p:sp>
        <p:nvSpPr>
          <p:cNvPr id="23" name="Right Arrow 22"/>
          <p:cNvSpPr/>
          <p:nvPr/>
        </p:nvSpPr>
        <p:spPr>
          <a:xfrm>
            <a:off x="3013785" y="2174232"/>
            <a:ext cx="373227" cy="2703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ight Arrow 25"/>
          <p:cNvSpPr/>
          <p:nvPr/>
        </p:nvSpPr>
        <p:spPr>
          <a:xfrm>
            <a:off x="5368209" y="2208048"/>
            <a:ext cx="373227" cy="2703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ight Arrow 26"/>
          <p:cNvSpPr/>
          <p:nvPr/>
        </p:nvSpPr>
        <p:spPr>
          <a:xfrm>
            <a:off x="7770841" y="2198717"/>
            <a:ext cx="373227" cy="2703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ight Arrow 27"/>
          <p:cNvSpPr/>
          <p:nvPr/>
        </p:nvSpPr>
        <p:spPr>
          <a:xfrm rot="5400000">
            <a:off x="8564427" y="2919411"/>
            <a:ext cx="785919" cy="27991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ight Arrow 28"/>
          <p:cNvSpPr/>
          <p:nvPr/>
        </p:nvSpPr>
        <p:spPr>
          <a:xfrm rot="10800000">
            <a:off x="7714854" y="3803231"/>
            <a:ext cx="373227" cy="2703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ight Arrow 29"/>
          <p:cNvSpPr/>
          <p:nvPr/>
        </p:nvSpPr>
        <p:spPr>
          <a:xfrm rot="10800000">
            <a:off x="5375980" y="3782696"/>
            <a:ext cx="373227" cy="2703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ight Arrow 30"/>
          <p:cNvSpPr/>
          <p:nvPr/>
        </p:nvSpPr>
        <p:spPr>
          <a:xfrm rot="10800000">
            <a:off x="3013785" y="3767441"/>
            <a:ext cx="373227" cy="2703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21899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Shape 485"/>
          <p:cNvSpPr txBox="1">
            <a:spLocks noGrp="1"/>
          </p:cNvSpPr>
          <p:nvPr>
            <p:ph type="title"/>
          </p:nvPr>
        </p:nvSpPr>
        <p:spPr>
          <a:xfrm>
            <a:off x="755780" y="845500"/>
            <a:ext cx="9970020" cy="954400"/>
          </a:xfrm>
          <a:prstGeom prst="rect">
            <a:avLst/>
          </a:prstGeom>
        </p:spPr>
        <p:txBody>
          <a:bodyPr vert="horz" lIns="121900" tIns="121900" rIns="121900" bIns="121900" rtlCol="0" anchor="b" anchorCtr="0">
            <a:noAutofit/>
          </a:bodyPr>
          <a:lstStyle/>
          <a:p>
            <a:r>
              <a:rPr lang="en-US" altLang="ko-KR" dirty="0"/>
              <a:t>Data pre-processing in R</a:t>
            </a:r>
          </a:p>
        </p:txBody>
      </p:sp>
      <p:sp>
        <p:nvSpPr>
          <p:cNvPr id="486" name="Shape 486"/>
          <p:cNvSpPr txBox="1">
            <a:spLocks noGrp="1"/>
          </p:cNvSpPr>
          <p:nvPr>
            <p:ph type="body" idx="1"/>
          </p:nvPr>
        </p:nvSpPr>
        <p:spPr>
          <a:xfrm>
            <a:off x="548058" y="1898080"/>
            <a:ext cx="9361051" cy="2627267"/>
          </a:xfrm>
          <a:prstGeom prst="rect">
            <a:avLst/>
          </a:prstGeom>
        </p:spPr>
        <p:txBody>
          <a:bodyPr vert="horz" lIns="121900" tIns="121900" rIns="121900" bIns="121900" rtlCol="0" anchor="t" anchorCtr="0">
            <a:noAutofit/>
          </a:bodyPr>
          <a:lstStyle/>
          <a:p>
            <a:pPr lvl="1"/>
            <a:r>
              <a:rPr lang="en-US" altLang="ko-KR" dirty="0"/>
              <a:t>Assign column values to the dataset</a:t>
            </a:r>
          </a:p>
          <a:p>
            <a:pPr lvl="1"/>
            <a:endParaRPr lang="en-US" altLang="ja-JP" dirty="0"/>
          </a:p>
          <a:p>
            <a:pPr lvl="1"/>
            <a:r>
              <a:rPr lang="en-US" altLang="ja-JP" dirty="0"/>
              <a:t>Transformation of labels into binomial classes</a:t>
            </a:r>
          </a:p>
        </p:txBody>
      </p:sp>
    </p:spTree>
    <p:extLst>
      <p:ext uri="{BB962C8B-B14F-4D97-AF65-F5344CB8AC3E}">
        <p14:creationId xmlns:p14="http://schemas.microsoft.com/office/powerpoint/2010/main" val="509010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" name="Rectangle 487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sp>
      <p:pic>
        <p:nvPicPr>
          <p:cNvPr id="6" name="Picture 5"/>
          <p:cNvPicPr/>
          <p:nvPr/>
        </p:nvPicPr>
        <p:blipFill rotWithShape="1">
          <a:blip r:embed="rId3"/>
          <a:srcRect r="857"/>
          <a:stretch/>
        </p:blipFill>
        <p:spPr>
          <a:xfrm>
            <a:off x="7025951" y="2239347"/>
            <a:ext cx="4526386" cy="3978572"/>
          </a:xfrm>
          <a:prstGeom prst="rect">
            <a:avLst/>
          </a:prstGeom>
          <a:effectLst/>
        </p:spPr>
      </p:pic>
      <p:sp>
        <p:nvSpPr>
          <p:cNvPr id="486" name="Shape 486"/>
          <p:cNvSpPr txBox="1">
            <a:spLocks noGrp="1"/>
          </p:cNvSpPr>
          <p:nvPr>
            <p:ph type="body" idx="1"/>
          </p:nvPr>
        </p:nvSpPr>
        <p:spPr>
          <a:xfrm>
            <a:off x="648930" y="2438400"/>
            <a:ext cx="5127029" cy="3785419"/>
          </a:xfrm>
          <a:prstGeom prst="rect">
            <a:avLst/>
          </a:prstGeom>
        </p:spPr>
        <p:txBody>
          <a:bodyPr vert="horz" lIns="91440" tIns="45720" rIns="91440" bIns="45720" rtlCol="0" anchorCtr="0">
            <a:normAutofit/>
          </a:bodyPr>
          <a:lstStyle/>
          <a:p>
            <a:pPr lvl="1"/>
            <a:r>
              <a:rPr lang="en-US" altLang="ja-JP" dirty="0"/>
              <a:t>Store the Training and testing data in the Azure cloud storage</a:t>
            </a:r>
          </a:p>
          <a:p>
            <a:pPr marL="457200" lvl="1" indent="0">
              <a:buNone/>
            </a:pPr>
            <a:endParaRPr lang="en-US" altLang="ja-JP" dirty="0"/>
          </a:p>
          <a:p>
            <a:pPr lvl="1"/>
            <a:r>
              <a:rPr lang="en-US" altLang="ja-JP" dirty="0"/>
              <a:t>Specify the categorical variables by editing the metadata</a:t>
            </a:r>
          </a:p>
          <a:p>
            <a:pPr marL="457200" lvl="1" indent="0">
              <a:buNone/>
            </a:pPr>
            <a:endParaRPr lang="en-US" altLang="ja-JP" dirty="0"/>
          </a:p>
          <a:p>
            <a:pPr lvl="1"/>
            <a:r>
              <a:rPr lang="en-US" altLang="ja-JP" dirty="0"/>
              <a:t>Convert the categorical variables into dummy numerical variables</a:t>
            </a:r>
          </a:p>
        </p:txBody>
      </p:sp>
      <p:sp>
        <p:nvSpPr>
          <p:cNvPr id="5" name="Shape 485"/>
          <p:cNvSpPr txBox="1">
            <a:spLocks noGrp="1"/>
          </p:cNvSpPr>
          <p:nvPr>
            <p:ph type="title"/>
          </p:nvPr>
        </p:nvSpPr>
        <p:spPr>
          <a:xfrm>
            <a:off x="886408" y="629266"/>
            <a:ext cx="7809723" cy="167660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/>
          <a:p>
            <a:r>
              <a:rPr lang="en-US" altLang="ko-KR" dirty="0"/>
              <a:t>Data pre-processing in Azure ML</a:t>
            </a:r>
          </a:p>
        </p:txBody>
      </p:sp>
    </p:spTree>
    <p:extLst>
      <p:ext uri="{BB962C8B-B14F-4D97-AF65-F5344CB8AC3E}">
        <p14:creationId xmlns:p14="http://schemas.microsoft.com/office/powerpoint/2010/main" val="130183914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9</TotalTime>
  <Words>399</Words>
  <Application>Microsoft Office PowerPoint</Application>
  <PresentationFormat>Widescreen</PresentationFormat>
  <Paragraphs>115</Paragraphs>
  <Slides>15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6" baseType="lpstr">
      <vt:lpstr>맑은 고딕</vt:lpstr>
      <vt:lpstr>游ゴシック</vt:lpstr>
      <vt:lpstr>Arial</vt:lpstr>
      <vt:lpstr>Calibri</vt:lpstr>
      <vt:lpstr>Calibri Light</vt:lpstr>
      <vt:lpstr>굴림</vt:lpstr>
      <vt:lpstr>Source Sans Pro</vt:lpstr>
      <vt:lpstr>Times New Roman</vt:lpstr>
      <vt:lpstr>Wingdings</vt:lpstr>
      <vt:lpstr>Office Theme</vt:lpstr>
      <vt:lpstr>VISIO</vt:lpstr>
      <vt:lpstr>Network Analytics : Intrusion Detection using Machine Learning</vt:lpstr>
      <vt:lpstr>Intrusion Detection System(IDS)</vt:lpstr>
      <vt:lpstr>Why we need IDS?</vt:lpstr>
      <vt:lpstr>Types of IDS</vt:lpstr>
      <vt:lpstr>KDD Cup 99 Data Set</vt:lpstr>
      <vt:lpstr>KDD Cup 99 Data Set</vt:lpstr>
      <vt:lpstr>FLOW:</vt:lpstr>
      <vt:lpstr>Data pre-processing in R</vt:lpstr>
      <vt:lpstr>Data pre-processing in Azure ML</vt:lpstr>
      <vt:lpstr>Filter-based feature selection</vt:lpstr>
      <vt:lpstr>Model Selection</vt:lpstr>
      <vt:lpstr>Tune Model hyper parameters</vt:lpstr>
      <vt:lpstr>Build System for selected model</vt:lpstr>
      <vt:lpstr>PowerPoint Presentation</vt:lpstr>
      <vt:lpstr>Thank you!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twork Analytics : Intrusion Detection using Machine Learning</dc:title>
  <dc:creator>Amulya Aankul</dc:creator>
  <cp:lastModifiedBy>Amulya Aankul</cp:lastModifiedBy>
  <cp:revision>15</cp:revision>
  <dcterms:created xsi:type="dcterms:W3CDTF">2016-12-17T01:05:30Z</dcterms:created>
  <dcterms:modified xsi:type="dcterms:W3CDTF">2016-12-17T05:05:16Z</dcterms:modified>
</cp:coreProperties>
</file>